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2975C3" w14:textId="77777777" w:rsidR="00AF443D" w:rsidRDefault="00AF443D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0" w:name="_Hlk89279041"/>
      <w:bookmarkStart w:id="1" w:name="_Toc85927740"/>
      <w:bookmarkStart w:id="2" w:name="_Toc85927825"/>
      <w:bookmarkEnd w:id="0"/>
    </w:p>
    <w:p w14:paraId="249A5E85" w14:textId="6701125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3" w:name="_Toc86268759"/>
      <w:bookmarkStart w:id="4" w:name="_Toc87953774"/>
      <w:bookmarkStart w:id="5" w:name="_Toc89279672"/>
      <w:bookmarkStart w:id="6" w:name="_Toc89720746"/>
      <w:bookmarkStart w:id="7" w:name="_Toc89723501"/>
      <w:bookmarkStart w:id="8" w:name="_Toc90322220"/>
      <w:bookmarkStart w:id="9" w:name="_Toc97061263"/>
      <w:bookmarkStart w:id="10" w:name="_Toc97230815"/>
      <w:bookmarkStart w:id="11" w:name="_Toc132971016"/>
      <w:r w:rsidRPr="00A71018">
        <w:rPr>
          <w:rFonts w:hint="eastAsia"/>
          <w:sz w:val="72"/>
          <w:szCs w:val="72"/>
        </w:rPr>
        <w:t>电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277F4626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12" w:name="_Toc85927741"/>
      <w:bookmarkStart w:id="13" w:name="_Toc85927826"/>
      <w:bookmarkStart w:id="14" w:name="_Toc86268760"/>
      <w:bookmarkStart w:id="15" w:name="_Toc87953775"/>
      <w:bookmarkStart w:id="16" w:name="_Toc89279673"/>
      <w:bookmarkStart w:id="17" w:name="_Toc89720747"/>
      <w:bookmarkStart w:id="18" w:name="_Toc89723502"/>
      <w:bookmarkStart w:id="19" w:name="_Toc90322221"/>
      <w:bookmarkStart w:id="20" w:name="_Toc97061264"/>
      <w:bookmarkStart w:id="21" w:name="_Toc97230816"/>
      <w:bookmarkStart w:id="22" w:name="_Toc132971017"/>
      <w:r w:rsidRPr="00A71018">
        <w:rPr>
          <w:rFonts w:hint="eastAsia"/>
          <w:sz w:val="72"/>
          <w:szCs w:val="72"/>
        </w:rPr>
        <w:t>子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625FC04C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23" w:name="_Toc85927742"/>
      <w:bookmarkStart w:id="24" w:name="_Toc85927827"/>
      <w:bookmarkStart w:id="25" w:name="_Toc86268761"/>
      <w:bookmarkStart w:id="26" w:name="_Toc87953776"/>
      <w:bookmarkStart w:id="27" w:name="_Toc89279674"/>
      <w:bookmarkStart w:id="28" w:name="_Toc89720748"/>
      <w:bookmarkStart w:id="29" w:name="_Toc89723503"/>
      <w:bookmarkStart w:id="30" w:name="_Toc90322222"/>
      <w:bookmarkStart w:id="31" w:name="_Toc97061265"/>
      <w:bookmarkStart w:id="32" w:name="_Toc97230817"/>
      <w:bookmarkStart w:id="33" w:name="_Toc132971018"/>
      <w:r w:rsidRPr="00A71018">
        <w:rPr>
          <w:rFonts w:hint="eastAsia"/>
          <w:sz w:val="72"/>
          <w:szCs w:val="72"/>
        </w:rPr>
        <w:t>线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3BAB4225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34" w:name="_Toc85927743"/>
      <w:bookmarkStart w:id="35" w:name="_Toc85927828"/>
      <w:bookmarkStart w:id="36" w:name="_Toc86268762"/>
      <w:bookmarkStart w:id="37" w:name="_Toc87953777"/>
      <w:bookmarkStart w:id="38" w:name="_Toc89279675"/>
      <w:bookmarkStart w:id="39" w:name="_Toc89720749"/>
      <w:bookmarkStart w:id="40" w:name="_Toc89723504"/>
      <w:bookmarkStart w:id="41" w:name="_Toc90322223"/>
      <w:bookmarkStart w:id="42" w:name="_Toc97061266"/>
      <w:bookmarkStart w:id="43" w:name="_Toc97230818"/>
      <w:bookmarkStart w:id="44" w:name="_Toc132971019"/>
      <w:r w:rsidRPr="00A71018">
        <w:rPr>
          <w:rFonts w:hint="eastAsia"/>
          <w:sz w:val="72"/>
          <w:szCs w:val="72"/>
        </w:rPr>
        <w:t>路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33AA36AE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45" w:name="_Toc85927744"/>
      <w:bookmarkStart w:id="46" w:name="_Toc85927829"/>
      <w:bookmarkStart w:id="47" w:name="_Toc86268763"/>
      <w:bookmarkStart w:id="48" w:name="_Toc87953778"/>
      <w:bookmarkStart w:id="49" w:name="_Toc89279676"/>
      <w:bookmarkStart w:id="50" w:name="_Toc89720750"/>
      <w:bookmarkStart w:id="51" w:name="_Toc89723505"/>
      <w:bookmarkStart w:id="52" w:name="_Toc90322224"/>
      <w:bookmarkStart w:id="53" w:name="_Toc97061267"/>
      <w:bookmarkStart w:id="54" w:name="_Toc97230819"/>
      <w:bookmarkStart w:id="55" w:name="_Toc132971020"/>
      <w:r w:rsidRPr="00A71018">
        <w:rPr>
          <w:rFonts w:hint="eastAsia"/>
          <w:sz w:val="72"/>
          <w:szCs w:val="72"/>
        </w:rPr>
        <w:t>实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452814C8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56" w:name="_Toc85927745"/>
      <w:bookmarkStart w:id="57" w:name="_Toc85927830"/>
      <w:bookmarkStart w:id="58" w:name="_Toc86268764"/>
      <w:bookmarkStart w:id="59" w:name="_Toc87953779"/>
      <w:bookmarkStart w:id="60" w:name="_Toc89279677"/>
      <w:bookmarkStart w:id="61" w:name="_Toc89720751"/>
      <w:bookmarkStart w:id="62" w:name="_Toc89723506"/>
      <w:bookmarkStart w:id="63" w:name="_Toc90322225"/>
      <w:bookmarkStart w:id="64" w:name="_Toc97061268"/>
      <w:bookmarkStart w:id="65" w:name="_Toc97230820"/>
      <w:bookmarkStart w:id="66" w:name="_Toc132971021"/>
      <w:r w:rsidRPr="00A71018">
        <w:rPr>
          <w:rFonts w:hint="eastAsia"/>
          <w:sz w:val="72"/>
          <w:szCs w:val="72"/>
        </w:rPr>
        <w:t>验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233881C5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67" w:name="_Toc85927746"/>
      <w:bookmarkStart w:id="68" w:name="_Toc85927831"/>
      <w:bookmarkStart w:id="69" w:name="_Toc86268765"/>
      <w:bookmarkStart w:id="70" w:name="_Toc87953780"/>
      <w:bookmarkStart w:id="71" w:name="_Toc89279678"/>
      <w:bookmarkStart w:id="72" w:name="_Toc89720752"/>
      <w:bookmarkStart w:id="73" w:name="_Toc89723507"/>
      <w:bookmarkStart w:id="74" w:name="_Toc90322226"/>
      <w:bookmarkStart w:id="75" w:name="_Toc97061269"/>
      <w:bookmarkStart w:id="76" w:name="_Toc97230821"/>
      <w:bookmarkStart w:id="77" w:name="_Toc132971022"/>
      <w:r w:rsidRPr="00A71018">
        <w:rPr>
          <w:rFonts w:hint="eastAsia"/>
          <w:sz w:val="72"/>
          <w:szCs w:val="72"/>
        </w:rPr>
        <w:t>报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10073816" w14:textId="48E6643A" w:rsidR="00A71018" w:rsidRDefault="00A71018" w:rsidP="007B02A5">
      <w:pPr>
        <w:pStyle w:val="1"/>
        <w:numPr>
          <w:ilvl w:val="0"/>
          <w:numId w:val="0"/>
        </w:numPr>
        <w:jc w:val="center"/>
        <w:rPr>
          <w:sz w:val="72"/>
          <w:szCs w:val="72"/>
        </w:rPr>
      </w:pPr>
      <w:bookmarkStart w:id="78" w:name="_Toc85927747"/>
      <w:bookmarkStart w:id="79" w:name="_Toc85927832"/>
      <w:bookmarkStart w:id="80" w:name="_Toc86268766"/>
      <w:bookmarkStart w:id="81" w:name="_Toc87953781"/>
      <w:bookmarkStart w:id="82" w:name="_Toc89279679"/>
      <w:bookmarkStart w:id="83" w:name="_Toc89720753"/>
      <w:bookmarkStart w:id="84" w:name="_Toc89723508"/>
      <w:bookmarkStart w:id="85" w:name="_Toc90322227"/>
      <w:bookmarkStart w:id="86" w:name="_Toc97061270"/>
      <w:bookmarkStart w:id="87" w:name="_Toc97230822"/>
      <w:bookmarkStart w:id="88" w:name="_Toc132971023"/>
      <w:r w:rsidRPr="00A71018">
        <w:rPr>
          <w:rFonts w:hint="eastAsia"/>
          <w:sz w:val="72"/>
          <w:szCs w:val="72"/>
        </w:rPr>
        <w:t>告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4978CEA2" w14:textId="77777777" w:rsidR="007B02A5" w:rsidRPr="007B02A5" w:rsidRDefault="007B02A5" w:rsidP="007B02A5">
      <w:pPr>
        <w:ind w:firstLine="480"/>
      </w:pPr>
    </w:p>
    <w:p w14:paraId="0024DB48" w14:textId="62AE8911" w:rsidR="00A71018" w:rsidRP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u w:val="single"/>
        </w:rPr>
      </w:pPr>
      <w:bookmarkStart w:id="89" w:name="_Toc85927748"/>
      <w:bookmarkStart w:id="90" w:name="_Toc85927833"/>
      <w:bookmarkStart w:id="91" w:name="_Toc86268767"/>
      <w:bookmarkStart w:id="92" w:name="_Toc87953782"/>
      <w:bookmarkStart w:id="93" w:name="_Toc89279680"/>
      <w:bookmarkStart w:id="94" w:name="_Toc89720754"/>
      <w:bookmarkStart w:id="95" w:name="_Toc89723509"/>
      <w:bookmarkStart w:id="96" w:name="_Toc90322228"/>
      <w:bookmarkStart w:id="97" w:name="_Toc97061271"/>
      <w:bookmarkStart w:id="98" w:name="_Toc97230823"/>
      <w:bookmarkStart w:id="99" w:name="_Toc132971024"/>
      <w:r w:rsidRPr="00A71018">
        <w:rPr>
          <w:rFonts w:hint="eastAsia"/>
        </w:rPr>
        <w:t>学院</w:t>
      </w:r>
      <w:r>
        <w:rPr>
          <w:rFonts w:hint="eastAsia"/>
        </w:rPr>
        <w:t>：</w:t>
      </w:r>
      <w:r w:rsidRPr="007B02A5">
        <w:rPr>
          <w:rFonts w:hint="eastAsia"/>
          <w:u w:val="single"/>
        </w:rPr>
        <w:t>电子信息与通信学院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r w:rsidR="007B02A5">
        <w:rPr>
          <w:rFonts w:hint="eastAsia"/>
          <w:u w:val="single"/>
        </w:rPr>
        <w:t xml:space="preserve"> </w:t>
      </w:r>
      <w:r w:rsidR="007B02A5">
        <w:rPr>
          <w:u w:val="single"/>
        </w:rPr>
        <w:t xml:space="preserve">         </w:t>
      </w:r>
    </w:p>
    <w:p w14:paraId="17A74F8A" w14:textId="69871AB5" w:rsidR="00A71018" w:rsidRP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u w:val="single"/>
        </w:rPr>
      </w:pPr>
      <w:bookmarkStart w:id="100" w:name="_Toc85927749"/>
      <w:bookmarkStart w:id="101" w:name="_Toc85927834"/>
      <w:bookmarkStart w:id="102" w:name="_Toc86268768"/>
      <w:bookmarkStart w:id="103" w:name="_Toc87953783"/>
      <w:bookmarkStart w:id="104" w:name="_Toc89279681"/>
      <w:bookmarkStart w:id="105" w:name="_Toc89720755"/>
      <w:bookmarkStart w:id="106" w:name="_Toc89723510"/>
      <w:bookmarkStart w:id="107" w:name="_Toc90322229"/>
      <w:bookmarkStart w:id="108" w:name="_Toc97061272"/>
      <w:bookmarkStart w:id="109" w:name="_Toc97230824"/>
      <w:bookmarkStart w:id="110" w:name="_Toc132971025"/>
      <w:r>
        <w:rPr>
          <w:rFonts w:hint="eastAsia"/>
        </w:rPr>
        <w:t>班级：</w:t>
      </w:r>
      <w:r w:rsidR="00595081">
        <w:rPr>
          <w:rFonts w:hint="eastAsia"/>
          <w:u w:val="single"/>
        </w:rPr>
        <w:t>提高2</w:t>
      </w:r>
      <w:r w:rsidR="00595081">
        <w:rPr>
          <w:u w:val="single"/>
        </w:rPr>
        <w:t>101</w:t>
      </w:r>
      <w:r w:rsidRPr="007B02A5">
        <w:rPr>
          <w:rFonts w:hint="eastAsia"/>
          <w:u w:val="single"/>
        </w:rPr>
        <w:t>班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r w:rsidR="007B02A5">
        <w:rPr>
          <w:rFonts w:hint="eastAsia"/>
          <w:u w:val="single"/>
        </w:rPr>
        <w:t xml:space="preserve"> </w:t>
      </w:r>
      <w:r w:rsidR="007B02A5">
        <w:rPr>
          <w:u w:val="single"/>
        </w:rPr>
        <w:t xml:space="preserve">                </w:t>
      </w:r>
    </w:p>
    <w:p w14:paraId="5FAE4B95" w14:textId="543D8DA4" w:rsidR="00A71018" w:rsidRP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u w:val="single"/>
        </w:rPr>
      </w:pPr>
      <w:bookmarkStart w:id="111" w:name="_Toc85927750"/>
      <w:bookmarkStart w:id="112" w:name="_Toc85927835"/>
      <w:bookmarkStart w:id="113" w:name="_Toc86268769"/>
      <w:bookmarkStart w:id="114" w:name="_Toc87953784"/>
      <w:bookmarkStart w:id="115" w:name="_Toc89279682"/>
      <w:bookmarkStart w:id="116" w:name="_Toc89720756"/>
      <w:bookmarkStart w:id="117" w:name="_Toc89723511"/>
      <w:bookmarkStart w:id="118" w:name="_Toc90322230"/>
      <w:bookmarkStart w:id="119" w:name="_Toc97061273"/>
      <w:bookmarkStart w:id="120" w:name="_Toc97230825"/>
      <w:bookmarkStart w:id="121" w:name="_Toc132971026"/>
      <w:r>
        <w:rPr>
          <w:rFonts w:hint="eastAsia"/>
        </w:rPr>
        <w:t>姓名：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r w:rsidR="00595081">
        <w:rPr>
          <w:rFonts w:hint="eastAsia"/>
          <w:u w:val="single"/>
        </w:rPr>
        <w:t>杨筠松</w:t>
      </w:r>
      <w:bookmarkEnd w:id="121"/>
      <w:r w:rsidR="007B02A5">
        <w:rPr>
          <w:rFonts w:hint="eastAsia"/>
          <w:u w:val="single"/>
        </w:rPr>
        <w:t xml:space="preserve"> </w:t>
      </w:r>
      <w:r w:rsidR="007B02A5">
        <w:rPr>
          <w:u w:val="single"/>
        </w:rPr>
        <w:t xml:space="preserve">                     </w:t>
      </w:r>
    </w:p>
    <w:p w14:paraId="2D3E8FD2" w14:textId="393D638B" w:rsidR="00A71018" w:rsidRDefault="00A71018" w:rsidP="007B02A5">
      <w:pPr>
        <w:pStyle w:val="1"/>
        <w:numPr>
          <w:ilvl w:val="0"/>
          <w:numId w:val="0"/>
        </w:numPr>
        <w:ind w:firstLineChars="300" w:firstLine="1084"/>
      </w:pPr>
      <w:bookmarkStart w:id="122" w:name="_Toc85927751"/>
      <w:bookmarkStart w:id="123" w:name="_Toc85927836"/>
      <w:bookmarkStart w:id="124" w:name="_Toc86268770"/>
      <w:bookmarkStart w:id="125" w:name="_Toc87953785"/>
      <w:bookmarkStart w:id="126" w:name="_Toc89279683"/>
      <w:bookmarkStart w:id="127" w:name="_Toc89720757"/>
      <w:bookmarkStart w:id="128" w:name="_Toc89723512"/>
      <w:bookmarkStart w:id="129" w:name="_Toc90322231"/>
      <w:bookmarkStart w:id="130" w:name="_Toc97061274"/>
      <w:bookmarkStart w:id="131" w:name="_Toc97230826"/>
      <w:bookmarkStart w:id="132" w:name="_Toc132971027"/>
      <w:r>
        <w:rPr>
          <w:rFonts w:hint="eastAsia"/>
        </w:rPr>
        <w:t>学号：</w:t>
      </w:r>
      <w:r w:rsidRPr="007B02A5">
        <w:rPr>
          <w:rFonts w:hint="eastAsia"/>
          <w:u w:val="single"/>
        </w:rPr>
        <w:t>U</w:t>
      </w:r>
      <w:r w:rsidRPr="007B02A5">
        <w:rPr>
          <w:u w:val="single"/>
        </w:rPr>
        <w:t>202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r w:rsidR="00595081">
        <w:rPr>
          <w:u w:val="single"/>
        </w:rPr>
        <w:t>115980</w:t>
      </w:r>
      <w:bookmarkEnd w:id="132"/>
      <w:r w:rsidR="007B02A5">
        <w:rPr>
          <w:u w:val="single"/>
        </w:rPr>
        <w:t xml:space="preserve">                 </w:t>
      </w:r>
    </w:p>
    <w:p w14:paraId="14F2A5D2" w14:textId="785A8B23" w:rsid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u w:val="single"/>
        </w:rPr>
        <w:sectPr w:rsidR="007B02A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133" w:name="_Toc85927752"/>
      <w:bookmarkStart w:id="134" w:name="_Toc85927837"/>
      <w:bookmarkStart w:id="135" w:name="_Toc86268771"/>
      <w:bookmarkStart w:id="136" w:name="_Toc87953786"/>
      <w:bookmarkStart w:id="137" w:name="_Toc89279684"/>
      <w:bookmarkStart w:id="138" w:name="_Toc89720758"/>
      <w:bookmarkStart w:id="139" w:name="_Toc89723513"/>
      <w:bookmarkStart w:id="140" w:name="_Toc90322232"/>
      <w:bookmarkStart w:id="141" w:name="_Toc97061275"/>
      <w:bookmarkStart w:id="142" w:name="_Toc97230827"/>
      <w:bookmarkStart w:id="143" w:name="_Toc132971028"/>
      <w:r>
        <w:rPr>
          <w:rFonts w:hint="eastAsia"/>
        </w:rPr>
        <w:t>实验时间：</w:t>
      </w:r>
      <w:r w:rsidR="007B02A5" w:rsidRPr="007B02A5">
        <w:rPr>
          <w:rFonts w:hint="eastAsia"/>
          <w:u w:val="single"/>
        </w:rPr>
        <w:t>2</w:t>
      </w:r>
      <w:r w:rsidR="007B02A5" w:rsidRPr="007B02A5">
        <w:rPr>
          <w:u w:val="single"/>
        </w:rPr>
        <w:t>02</w:t>
      </w:r>
      <w:r w:rsidR="00595081">
        <w:rPr>
          <w:u w:val="single"/>
        </w:rPr>
        <w:t>3</w:t>
      </w:r>
      <w:r w:rsidR="007B02A5" w:rsidRPr="007B02A5">
        <w:rPr>
          <w:rFonts w:hint="eastAsia"/>
          <w:u w:val="single"/>
        </w:rPr>
        <w:t>年</w:t>
      </w:r>
      <w:r w:rsidR="007E1AB7">
        <w:rPr>
          <w:u w:val="single"/>
        </w:rPr>
        <w:t>3</w:t>
      </w:r>
      <w:r w:rsidR="007B02A5" w:rsidRPr="007B02A5">
        <w:rPr>
          <w:rFonts w:hint="eastAsia"/>
          <w:u w:val="single"/>
        </w:rPr>
        <w:t>月</w:t>
      </w:r>
      <w:r w:rsidR="00595081">
        <w:rPr>
          <w:u w:val="single"/>
        </w:rPr>
        <w:t>3</w:t>
      </w:r>
      <w:r w:rsidR="007B02A5" w:rsidRPr="007B02A5">
        <w:rPr>
          <w:rFonts w:hint="eastAsia"/>
          <w:u w:val="single"/>
        </w:rPr>
        <w:t>日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14:paraId="00B2C1DB" w14:textId="72798925" w:rsidR="008E7B69" w:rsidRDefault="007E1AB7" w:rsidP="008E7B69">
      <w:pPr>
        <w:pStyle w:val="1"/>
        <w:numPr>
          <w:ilvl w:val="0"/>
          <w:numId w:val="0"/>
        </w:numPr>
        <w:jc w:val="center"/>
      </w:pPr>
      <w:bookmarkStart w:id="144" w:name="_Toc97061276"/>
      <w:bookmarkStart w:id="145" w:name="_Toc97230828"/>
      <w:bookmarkStart w:id="146" w:name="_Toc132971029"/>
      <w:r>
        <w:rPr>
          <w:rFonts w:hint="eastAsia"/>
        </w:rPr>
        <w:lastRenderedPageBreak/>
        <w:t>逻辑门和触发器</w:t>
      </w:r>
      <w:bookmarkEnd w:id="144"/>
      <w:bookmarkEnd w:id="145"/>
      <w:bookmarkEnd w:id="146"/>
    </w:p>
    <w:p w14:paraId="04418138" w14:textId="4650E12B" w:rsidR="008E7B69" w:rsidRDefault="008E7B69" w:rsidP="008E7B69">
      <w:pPr>
        <w:pStyle w:val="1"/>
      </w:pPr>
      <w:bookmarkStart w:id="147" w:name="_Toc132971030"/>
      <w:r>
        <w:rPr>
          <w:rFonts w:hint="eastAsia"/>
        </w:rPr>
        <w:t>实验名称</w:t>
      </w:r>
      <w:bookmarkEnd w:id="147"/>
    </w:p>
    <w:p w14:paraId="2FE7EB73" w14:textId="01AC8D80" w:rsidR="008E7B69" w:rsidRPr="008E7B69" w:rsidRDefault="007E1AB7" w:rsidP="008E7B69">
      <w:pPr>
        <w:ind w:firstLine="480"/>
      </w:pPr>
      <w:r>
        <w:rPr>
          <w:rFonts w:hint="eastAsia"/>
        </w:rPr>
        <w:t>逻辑门和触发器</w:t>
      </w:r>
    </w:p>
    <w:p w14:paraId="76A0671A" w14:textId="4AAF0F61" w:rsidR="00B87DB4" w:rsidRDefault="00B87DB4" w:rsidP="00B87DB4">
      <w:pPr>
        <w:pStyle w:val="1"/>
      </w:pPr>
      <w:bookmarkStart w:id="148" w:name="_Toc132971031"/>
      <w:r>
        <w:rPr>
          <w:rFonts w:hint="eastAsia"/>
        </w:rPr>
        <w:t>实验目的</w:t>
      </w:r>
      <w:bookmarkEnd w:id="148"/>
    </w:p>
    <w:p w14:paraId="57EB937A" w14:textId="279FE7BE" w:rsidR="008D10B9" w:rsidRPr="008D10B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/>
        </w:rPr>
      </w:pPr>
      <w:r w:rsidRPr="008D10B9">
        <w:rPr>
          <w:rFonts w:hAnsi="楷体" w:hint="eastAsia"/>
        </w:rPr>
        <w:t>掌握</w:t>
      </w:r>
      <w:r w:rsidRPr="008D10B9">
        <w:rPr>
          <w:rFonts w:hAnsi="楷体"/>
        </w:rPr>
        <w:t>OC门电路设计测试方法；</w:t>
      </w:r>
    </w:p>
    <w:p w14:paraId="03859D3E" w14:textId="3C8A3F10" w:rsidR="008D10B9" w:rsidRPr="008D10B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/>
        </w:rPr>
      </w:pPr>
      <w:r w:rsidRPr="008D10B9">
        <w:rPr>
          <w:rFonts w:hAnsi="楷体" w:cs="楷体" w:hint="eastAsia"/>
        </w:rPr>
        <w:t>掌握用触发器设计实现时序逻辑电路（计数器）；</w:t>
      </w:r>
    </w:p>
    <w:p w14:paraId="37EE18E8" w14:textId="1EA216E4" w:rsidR="008D10B9" w:rsidRPr="008D10B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/>
        </w:rPr>
      </w:pPr>
      <w:r w:rsidRPr="008D10B9">
        <w:rPr>
          <w:rFonts w:hAnsi="楷体" w:cs="楷体" w:hint="eastAsia"/>
        </w:rPr>
        <w:t>掌握译码器的设计实现方法；</w:t>
      </w:r>
    </w:p>
    <w:p w14:paraId="02A04C3B" w14:textId="4B54E6A5" w:rsidR="00B87DB4" w:rsidRPr="008E7B6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/>
        </w:rPr>
      </w:pPr>
      <w:r w:rsidRPr="008D10B9">
        <w:rPr>
          <w:rFonts w:hAnsi="楷体" w:cs="楷体" w:hint="eastAsia"/>
        </w:rPr>
        <w:t>掌握逻辑电路的调试和测试方法</w:t>
      </w:r>
      <w:r w:rsidRPr="008D10B9">
        <w:rPr>
          <w:rFonts w:hAnsi="楷体" w:hint="eastAsia"/>
        </w:rPr>
        <w:t>。</w:t>
      </w:r>
    </w:p>
    <w:p w14:paraId="713447C6" w14:textId="21E1F1B3" w:rsidR="00CB7712" w:rsidRDefault="00CB7712" w:rsidP="008E7B69">
      <w:pPr>
        <w:pStyle w:val="1"/>
      </w:pPr>
      <w:bookmarkStart w:id="149" w:name="_Toc132971032"/>
      <w:r>
        <w:t>实验元器件</w:t>
      </w:r>
      <w:bookmarkEnd w:id="149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E7B69" w14:paraId="6A8B3A39" w14:textId="77777777" w:rsidTr="00B17948">
        <w:tc>
          <w:tcPr>
            <w:tcW w:w="2765" w:type="dxa"/>
          </w:tcPr>
          <w:p w14:paraId="74829050" w14:textId="77777777" w:rsidR="008E7B69" w:rsidRPr="00F34199" w:rsidRDefault="008E7B69" w:rsidP="00B17948">
            <w:pPr>
              <w:ind w:firstLineChars="0" w:firstLine="0"/>
              <w:jc w:val="center"/>
              <w:rPr>
                <w:szCs w:val="24"/>
              </w:rPr>
            </w:pPr>
            <w:r w:rsidRPr="00F34199">
              <w:rPr>
                <w:rFonts w:hint="eastAsia"/>
                <w:szCs w:val="24"/>
              </w:rPr>
              <w:t>名称</w:t>
            </w:r>
          </w:p>
        </w:tc>
        <w:tc>
          <w:tcPr>
            <w:tcW w:w="2765" w:type="dxa"/>
          </w:tcPr>
          <w:p w14:paraId="4FE73104" w14:textId="77777777" w:rsidR="008E7B69" w:rsidRPr="00F34199" w:rsidRDefault="008E7B69" w:rsidP="00B17948">
            <w:pPr>
              <w:ind w:firstLineChars="0" w:firstLine="0"/>
              <w:jc w:val="center"/>
              <w:rPr>
                <w:szCs w:val="24"/>
              </w:rPr>
            </w:pPr>
            <w:r w:rsidRPr="00F34199">
              <w:rPr>
                <w:rFonts w:hint="eastAsia"/>
                <w:szCs w:val="24"/>
              </w:rPr>
              <w:t>型号（参数）</w:t>
            </w:r>
          </w:p>
        </w:tc>
        <w:tc>
          <w:tcPr>
            <w:tcW w:w="2766" w:type="dxa"/>
          </w:tcPr>
          <w:p w14:paraId="73504C47" w14:textId="77777777" w:rsidR="008E7B69" w:rsidRPr="00F34199" w:rsidRDefault="008E7B69" w:rsidP="00B17948">
            <w:pPr>
              <w:ind w:firstLineChars="0" w:firstLine="0"/>
              <w:jc w:val="center"/>
              <w:rPr>
                <w:szCs w:val="24"/>
              </w:rPr>
            </w:pPr>
            <w:r w:rsidRPr="00F34199">
              <w:rPr>
                <w:rFonts w:hint="eastAsia"/>
                <w:szCs w:val="24"/>
              </w:rPr>
              <w:t>数量</w:t>
            </w:r>
          </w:p>
        </w:tc>
      </w:tr>
      <w:tr w:rsidR="007E1AB7" w14:paraId="1260BF9E" w14:textId="77777777" w:rsidTr="008E7B69">
        <w:tc>
          <w:tcPr>
            <w:tcW w:w="2765" w:type="dxa"/>
            <w:vMerge w:val="restart"/>
            <w:vAlign w:val="center"/>
          </w:tcPr>
          <w:p w14:paraId="7A45956A" w14:textId="4FC01B9F" w:rsidR="007E1AB7" w:rsidRPr="00F34199" w:rsidRDefault="008D10B9" w:rsidP="008E7B69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>
              <w:rPr>
                <w:rFonts w:hint="eastAsia"/>
              </w:rPr>
              <w:t>数字</w:t>
            </w:r>
            <w:r w:rsidR="007E1AB7">
              <w:rPr>
                <w:rFonts w:hint="eastAsia"/>
              </w:rPr>
              <w:t>集成电路</w:t>
            </w:r>
          </w:p>
        </w:tc>
        <w:tc>
          <w:tcPr>
            <w:tcW w:w="2765" w:type="dxa"/>
          </w:tcPr>
          <w:p w14:paraId="5A81F53F" w14:textId="2EF97EAF" w:rsidR="007E1AB7" w:rsidRPr="00F34199" w:rsidRDefault="007E1AB7" w:rsidP="00B17948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>
              <w:t>74</w:t>
            </w:r>
            <w:r>
              <w:rPr>
                <w:rFonts w:hint="eastAsia"/>
              </w:rPr>
              <w:t>LS</w:t>
            </w:r>
            <w:r>
              <w:t>03</w:t>
            </w:r>
          </w:p>
        </w:tc>
        <w:tc>
          <w:tcPr>
            <w:tcW w:w="2766" w:type="dxa"/>
          </w:tcPr>
          <w:p w14:paraId="46AA67E6" w14:textId="77777777" w:rsidR="007E1AB7" w:rsidRPr="00F34199" w:rsidRDefault="007E1AB7" w:rsidP="00B17948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 w:rsidRPr="00F34199">
              <w:rPr>
                <w:rFonts w:hAnsi="楷体" w:hint="eastAsia"/>
                <w:szCs w:val="24"/>
              </w:rPr>
              <w:t>1</w:t>
            </w:r>
          </w:p>
        </w:tc>
      </w:tr>
      <w:tr w:rsidR="007E1AB7" w14:paraId="7BB6F063" w14:textId="77777777" w:rsidTr="00B17948">
        <w:tc>
          <w:tcPr>
            <w:tcW w:w="2765" w:type="dxa"/>
            <w:vMerge/>
          </w:tcPr>
          <w:p w14:paraId="5860D003" w14:textId="77777777" w:rsidR="007E1AB7" w:rsidRDefault="007E1AB7" w:rsidP="00B17948">
            <w:pPr>
              <w:ind w:firstLineChars="0" w:firstLine="0"/>
              <w:jc w:val="center"/>
            </w:pPr>
          </w:p>
        </w:tc>
        <w:tc>
          <w:tcPr>
            <w:tcW w:w="2765" w:type="dxa"/>
          </w:tcPr>
          <w:p w14:paraId="1518EA32" w14:textId="5DE49E38" w:rsidR="007E1AB7" w:rsidRDefault="007E1AB7" w:rsidP="00B17948">
            <w:pPr>
              <w:ind w:firstLineChars="0" w:firstLine="0"/>
              <w:jc w:val="center"/>
            </w:pPr>
            <w:r>
              <w:t>74</w:t>
            </w:r>
            <w:r>
              <w:rPr>
                <w:rFonts w:hint="eastAsia"/>
              </w:rPr>
              <w:t>HC</w:t>
            </w:r>
            <w:r>
              <w:t>00</w:t>
            </w:r>
          </w:p>
        </w:tc>
        <w:tc>
          <w:tcPr>
            <w:tcW w:w="2766" w:type="dxa"/>
          </w:tcPr>
          <w:p w14:paraId="77DD313D" w14:textId="43FA6DAB" w:rsidR="007E1AB7" w:rsidRPr="00F34199" w:rsidRDefault="007E1AB7" w:rsidP="00B17948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2</w:t>
            </w:r>
          </w:p>
        </w:tc>
      </w:tr>
      <w:tr w:rsidR="007E1AB7" w14:paraId="20FF0185" w14:textId="77777777" w:rsidTr="00B17948">
        <w:tc>
          <w:tcPr>
            <w:tcW w:w="2765" w:type="dxa"/>
            <w:vMerge/>
          </w:tcPr>
          <w:p w14:paraId="6C541BEA" w14:textId="77777777" w:rsidR="007E1AB7" w:rsidRDefault="007E1AB7" w:rsidP="00B17948">
            <w:pPr>
              <w:ind w:firstLineChars="0" w:firstLine="0"/>
              <w:jc w:val="center"/>
            </w:pPr>
          </w:p>
        </w:tc>
        <w:tc>
          <w:tcPr>
            <w:tcW w:w="2765" w:type="dxa"/>
          </w:tcPr>
          <w:p w14:paraId="71BFC755" w14:textId="685A8E91" w:rsidR="007E1AB7" w:rsidRDefault="007E1AB7" w:rsidP="00B17948">
            <w:pPr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  <w:r>
              <w:t>4</w:t>
            </w:r>
            <w:r>
              <w:rPr>
                <w:rFonts w:hint="eastAsia"/>
              </w:rPr>
              <w:t>HC</w:t>
            </w:r>
            <w:r>
              <w:t>74</w:t>
            </w:r>
          </w:p>
        </w:tc>
        <w:tc>
          <w:tcPr>
            <w:tcW w:w="2766" w:type="dxa"/>
          </w:tcPr>
          <w:p w14:paraId="654EF44C" w14:textId="5086BA68" w:rsidR="007E1AB7" w:rsidRDefault="007E1AB7" w:rsidP="00B17948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1</w:t>
            </w:r>
          </w:p>
        </w:tc>
      </w:tr>
      <w:tr w:rsidR="007E1AB7" w14:paraId="5FC11B72" w14:textId="77777777" w:rsidTr="00B17948">
        <w:tc>
          <w:tcPr>
            <w:tcW w:w="2765" w:type="dxa"/>
            <w:vMerge/>
          </w:tcPr>
          <w:p w14:paraId="61EA9462" w14:textId="77777777" w:rsidR="007E1AB7" w:rsidRDefault="007E1AB7" w:rsidP="00B17948">
            <w:pPr>
              <w:ind w:firstLineChars="0" w:firstLine="0"/>
              <w:jc w:val="center"/>
            </w:pPr>
          </w:p>
        </w:tc>
        <w:tc>
          <w:tcPr>
            <w:tcW w:w="2765" w:type="dxa"/>
          </w:tcPr>
          <w:p w14:paraId="7F4B6650" w14:textId="690E1EEA" w:rsidR="007E1AB7" w:rsidRDefault="007E1AB7" w:rsidP="00B17948">
            <w:pPr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  <w:r>
              <w:t>4</w:t>
            </w:r>
            <w:r>
              <w:rPr>
                <w:rFonts w:hint="eastAsia"/>
              </w:rPr>
              <w:t>HC</w:t>
            </w:r>
            <w:r>
              <w:t>10</w:t>
            </w:r>
          </w:p>
        </w:tc>
        <w:tc>
          <w:tcPr>
            <w:tcW w:w="2766" w:type="dxa"/>
          </w:tcPr>
          <w:p w14:paraId="0AA10ECA" w14:textId="5DC4F2F0" w:rsidR="007E1AB7" w:rsidRDefault="007E1AB7" w:rsidP="00B17948">
            <w:pPr>
              <w:ind w:firstLineChars="0" w:firstLine="0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2</w:t>
            </w:r>
          </w:p>
        </w:tc>
      </w:tr>
      <w:tr w:rsidR="000B2DF0" w14:paraId="613EED05" w14:textId="77777777" w:rsidTr="00B17948">
        <w:tc>
          <w:tcPr>
            <w:tcW w:w="2765" w:type="dxa"/>
            <w:vMerge w:val="restart"/>
            <w:vAlign w:val="center"/>
          </w:tcPr>
          <w:p w14:paraId="24A3DACE" w14:textId="77777777" w:rsidR="000B2DF0" w:rsidRPr="00F34199" w:rsidRDefault="000B2DF0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电阻</w:t>
            </w:r>
          </w:p>
        </w:tc>
        <w:tc>
          <w:tcPr>
            <w:tcW w:w="2765" w:type="dxa"/>
          </w:tcPr>
          <w:p w14:paraId="3D0DD279" w14:textId="42BD2A27" w:rsidR="000B2DF0" w:rsidRPr="00F34199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szCs w:val="24"/>
              </w:rPr>
              <w:t>510</w:t>
            </w:r>
            <w:r w:rsidR="000B2DF0">
              <w:rPr>
                <w:rFonts w:ascii="Calibri" w:hAnsi="Calibri" w:cs="Calibri"/>
                <w:szCs w:val="24"/>
              </w:rPr>
              <w:t>Ω</w:t>
            </w:r>
          </w:p>
        </w:tc>
        <w:tc>
          <w:tcPr>
            <w:tcW w:w="2766" w:type="dxa"/>
          </w:tcPr>
          <w:p w14:paraId="56504A4A" w14:textId="57A1FB97" w:rsidR="000B2DF0" w:rsidRPr="00F34199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</w:tr>
      <w:tr w:rsidR="000B2DF0" w14:paraId="6D8E113F" w14:textId="77777777" w:rsidTr="00B17948">
        <w:tc>
          <w:tcPr>
            <w:tcW w:w="2765" w:type="dxa"/>
            <w:vMerge/>
            <w:vAlign w:val="center"/>
          </w:tcPr>
          <w:p w14:paraId="4617C77C" w14:textId="77777777" w:rsidR="000B2DF0" w:rsidRDefault="000B2DF0" w:rsidP="00B17948">
            <w:pPr>
              <w:ind w:firstLineChars="0" w:firstLine="0"/>
              <w:jc w:val="center"/>
              <w:rPr>
                <w:szCs w:val="24"/>
              </w:rPr>
            </w:pPr>
          </w:p>
        </w:tc>
        <w:tc>
          <w:tcPr>
            <w:tcW w:w="2765" w:type="dxa"/>
          </w:tcPr>
          <w:p w14:paraId="194CC4C1" w14:textId="498789F8" w:rsidR="000B2DF0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  <w:r w:rsidR="000B2DF0">
              <w:rPr>
                <w:rFonts w:hint="eastAsia"/>
                <w:szCs w:val="24"/>
              </w:rPr>
              <w:t>K</w:t>
            </w:r>
            <w:r w:rsidR="000B2DF0">
              <w:rPr>
                <w:rFonts w:ascii="Calibri" w:hAnsi="Calibri" w:cs="Calibri"/>
                <w:szCs w:val="24"/>
              </w:rPr>
              <w:t>Ω</w:t>
            </w:r>
          </w:p>
        </w:tc>
        <w:tc>
          <w:tcPr>
            <w:tcW w:w="2766" w:type="dxa"/>
          </w:tcPr>
          <w:p w14:paraId="3124D863" w14:textId="08B3FE65" w:rsidR="000B2DF0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2</w:t>
            </w:r>
          </w:p>
        </w:tc>
      </w:tr>
      <w:tr w:rsidR="006B5E75" w14:paraId="6A78EEC0" w14:textId="77777777" w:rsidTr="00B17948">
        <w:tc>
          <w:tcPr>
            <w:tcW w:w="2765" w:type="dxa"/>
          </w:tcPr>
          <w:p w14:paraId="730F81C8" w14:textId="0F626854" w:rsidR="006B5E75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LED</w:t>
            </w:r>
          </w:p>
        </w:tc>
        <w:tc>
          <w:tcPr>
            <w:tcW w:w="2765" w:type="dxa"/>
          </w:tcPr>
          <w:p w14:paraId="34F2C53A" w14:textId="520BCDBD" w:rsidR="006B5E75" w:rsidRDefault="006B5E75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/</w:t>
            </w:r>
          </w:p>
        </w:tc>
        <w:tc>
          <w:tcPr>
            <w:tcW w:w="2766" w:type="dxa"/>
          </w:tcPr>
          <w:p w14:paraId="60850761" w14:textId="512B1F84" w:rsidR="006B5E75" w:rsidRDefault="007E1AB7" w:rsidP="00B17948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5</w:t>
            </w:r>
          </w:p>
        </w:tc>
      </w:tr>
    </w:tbl>
    <w:p w14:paraId="32F8F549" w14:textId="4CD69420" w:rsidR="006B5E75" w:rsidRDefault="006B5E75" w:rsidP="006B5E75">
      <w:pPr>
        <w:pStyle w:val="1"/>
      </w:pPr>
      <w:bookmarkStart w:id="150" w:name="_Toc87906967"/>
      <w:bookmarkStart w:id="151" w:name="_Toc132971033"/>
      <w:r>
        <w:rPr>
          <w:rFonts w:hint="eastAsia"/>
        </w:rPr>
        <w:t>实验任务</w:t>
      </w:r>
      <w:bookmarkEnd w:id="150"/>
      <w:bookmarkEnd w:id="151"/>
    </w:p>
    <w:p w14:paraId="5E8DF4AA" w14:textId="2E3C87CC" w:rsidR="006B5E75" w:rsidRPr="006B5E75" w:rsidRDefault="007E1AB7" w:rsidP="006B5E75">
      <w:pPr>
        <w:ind w:firstLine="480"/>
      </w:pPr>
      <w:r>
        <w:rPr>
          <w:rFonts w:hint="eastAsia"/>
        </w:rPr>
        <w:t>OC门实验和流水灯设计</w:t>
      </w:r>
    </w:p>
    <w:p w14:paraId="032C6478" w14:textId="1E28924D" w:rsidR="00CB7712" w:rsidRDefault="00CB7712" w:rsidP="006B5E75">
      <w:pPr>
        <w:pStyle w:val="2"/>
      </w:pPr>
      <w:bookmarkStart w:id="152" w:name="_Toc132971034"/>
      <w:r>
        <w:t>功能要求</w:t>
      </w:r>
      <w:bookmarkEnd w:id="152"/>
    </w:p>
    <w:p w14:paraId="35C91C61" w14:textId="46118121" w:rsidR="008D10B9" w:rsidRDefault="008D10B9" w:rsidP="008D10B9">
      <w:pPr>
        <w:ind w:firstLine="480"/>
      </w:pPr>
      <w:r>
        <w:t>1.OC门任务7电路功能</w:t>
      </w:r>
    </w:p>
    <w:p w14:paraId="7F527B38" w14:textId="77777777" w:rsidR="008D10B9" w:rsidRDefault="008D10B9" w:rsidP="008D10B9">
      <w:pPr>
        <w:ind w:firstLine="480"/>
      </w:pPr>
      <w:r>
        <w:t>2.流水灯电路功能</w:t>
      </w:r>
    </w:p>
    <w:p w14:paraId="12F24618" w14:textId="1A4E0636" w:rsidR="00613F36" w:rsidRDefault="008D10B9" w:rsidP="008D10B9">
      <w:pPr>
        <w:ind w:firstLine="480"/>
      </w:pPr>
      <w:r>
        <w:t>3.流水灯电路1kHz时钟脉冲时各输出波形（特别是如何观测相位关系）</w:t>
      </w:r>
    </w:p>
    <w:p w14:paraId="6F62F78C" w14:textId="17C0297A" w:rsidR="006B5E75" w:rsidRDefault="006B5E75" w:rsidP="00231604">
      <w:pPr>
        <w:pStyle w:val="2"/>
      </w:pPr>
      <w:bookmarkStart w:id="153" w:name="_Toc132971035"/>
      <w:r w:rsidRPr="006B5E75">
        <w:rPr>
          <w:rFonts w:hint="eastAsia"/>
        </w:rPr>
        <w:t>已知条件</w:t>
      </w:r>
      <w:bookmarkEnd w:id="153"/>
    </w:p>
    <w:p w14:paraId="42E62884" w14:textId="2B86DD8E" w:rsidR="008D10B9" w:rsidRPr="008D10B9" w:rsidRDefault="008D10B9" w:rsidP="008D10B9">
      <w:pPr>
        <w:ind w:firstLine="480"/>
      </w:pPr>
      <w:r>
        <w:rPr>
          <w:rFonts w:hint="eastAsia"/>
        </w:rPr>
        <w:t>对于流水灯，须用触发器设计一个4进制计数器，再用与非门设计2</w:t>
      </w:r>
      <w:r>
        <w:t>-4</w:t>
      </w:r>
      <w:r>
        <w:rPr>
          <w:rFonts w:hint="eastAsia"/>
        </w:rPr>
        <w:t>线译码器，使四个发光管仅有一个亮灯且轮流亮灯。</w:t>
      </w:r>
    </w:p>
    <w:p w14:paraId="62426232" w14:textId="321CEA89" w:rsidR="00CB7712" w:rsidRDefault="008D10B9" w:rsidP="006B5E75">
      <w:pPr>
        <w:pStyle w:val="2"/>
      </w:pPr>
      <w:bookmarkStart w:id="154" w:name="_Toc132971036"/>
      <w:r>
        <w:rPr>
          <w:rFonts w:hint="eastAsia"/>
        </w:rPr>
        <w:t>实验具体要求及注意事项</w:t>
      </w:r>
      <w:bookmarkEnd w:id="154"/>
    </w:p>
    <w:p w14:paraId="74DF92CE" w14:textId="6036B268" w:rsidR="008D10B9" w:rsidRP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t>各单元电路的电源要求连在一起;</w:t>
      </w:r>
    </w:p>
    <w:p w14:paraId="400FED02" w14:textId="6A6256FF" w:rsidR="008D10B9" w:rsidRP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t>布局、布线要规范。要求:电源线用红色线，地线用黑色，信号线用其它颜色。</w:t>
      </w:r>
    </w:p>
    <w:p w14:paraId="3E044F73" w14:textId="3634FE07" w:rsidR="008D10B9" w:rsidRP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t>输入信号用正方波。</w:t>
      </w:r>
    </w:p>
    <w:p w14:paraId="33ED4FE4" w14:textId="77777777" w:rsid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t>用示波器观察波形时，用DC耦合输入方式。</w:t>
      </w:r>
    </w:p>
    <w:p w14:paraId="60E71AD2" w14:textId="77777777" w:rsid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t>画输入、输出波形时，要求上、下排列。</w:t>
      </w:r>
    </w:p>
    <w:p w14:paraId="2F118B8C" w14:textId="279B3C0F" w:rsid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/>
        </w:rPr>
      </w:pPr>
      <w:r w:rsidRPr="008D10B9">
        <w:rPr>
          <w:rFonts w:hAnsi="楷体"/>
        </w:rPr>
        <w:lastRenderedPageBreak/>
        <w:t>实验结果的记录要求规范。</w:t>
      </w:r>
    </w:p>
    <w:p w14:paraId="17D3C8FD" w14:textId="6487AC64" w:rsidR="00613F36" w:rsidRDefault="00613F36" w:rsidP="00613F36">
      <w:pPr>
        <w:pStyle w:val="2"/>
      </w:pPr>
      <w:bookmarkStart w:id="155" w:name="_Toc132971037"/>
      <w:r>
        <w:t>测量</w:t>
      </w:r>
      <w:r w:rsidR="008D10B9">
        <w:rPr>
          <w:rFonts w:hint="eastAsia"/>
        </w:rPr>
        <w:t>及验收</w:t>
      </w:r>
      <w:r>
        <w:t>内容</w:t>
      </w:r>
      <w:bookmarkEnd w:id="155"/>
    </w:p>
    <w:p w14:paraId="7FB5B5C4" w14:textId="144F904C" w:rsidR="008D10B9" w:rsidRDefault="008D10B9" w:rsidP="008D10B9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计算</w:t>
      </w:r>
      <w:r>
        <w:t>R</w:t>
      </w:r>
      <w:r>
        <w:rPr>
          <w:rFonts w:hint="eastAsia"/>
          <w:vertAlign w:val="subscript"/>
        </w:rPr>
        <w:t>L</w:t>
      </w:r>
      <w:r>
        <w:t>、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D</w:t>
      </w:r>
      <w:r>
        <w:t>;</w:t>
      </w:r>
    </w:p>
    <w:p w14:paraId="790B1251" w14:textId="674AAE2A" w:rsidR="008D10B9" w:rsidRDefault="008D10B9" w:rsidP="008D10B9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用坐标纸画出</w:t>
      </w:r>
      <w:r>
        <w:t>v</w:t>
      </w:r>
      <w:r>
        <w:rPr>
          <w:rFonts w:hint="eastAsia"/>
          <w:vertAlign w:val="subscript"/>
        </w:rPr>
        <w:t>i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1</w:t>
      </w:r>
      <w:r>
        <w:rPr>
          <w:rFonts w:hint="eastAsia"/>
        </w:rPr>
        <w:t>、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2</w:t>
      </w:r>
      <w:r>
        <w:t>的波形并标出V</w:t>
      </w:r>
      <w:r>
        <w:rPr>
          <w:rFonts w:hint="eastAsia"/>
          <w:vertAlign w:val="subscript"/>
        </w:rPr>
        <w:t>O</w:t>
      </w:r>
      <w:r w:rsidRPr="008D10B9">
        <w:rPr>
          <w:vertAlign w:val="subscript"/>
        </w:rPr>
        <w:t>H</w:t>
      </w:r>
      <w:r>
        <w:rPr>
          <w:rFonts w:hint="eastAsia"/>
        </w:rPr>
        <w:t>、V</w:t>
      </w:r>
      <w:r>
        <w:rPr>
          <w:rFonts w:hint="eastAsia"/>
          <w:vertAlign w:val="subscript"/>
        </w:rPr>
        <w:t>O</w:t>
      </w:r>
      <w:r w:rsidRPr="008D10B9">
        <w:rPr>
          <w:vertAlign w:val="subscript"/>
        </w:rPr>
        <w:t>L</w:t>
      </w:r>
      <w:r>
        <w:t>的值;</w:t>
      </w:r>
    </w:p>
    <w:p w14:paraId="2367315A" w14:textId="33FC2341" w:rsidR="008D10B9" w:rsidRDefault="008D10B9" w:rsidP="008D10B9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画出逻辑电路图</w:t>
      </w:r>
      <w:r>
        <w:t>;</w:t>
      </w:r>
    </w:p>
    <w:p w14:paraId="2E01FECA" w14:textId="77777777" w:rsidR="008D10B9" w:rsidRDefault="008D10B9" w:rsidP="008D10B9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实验现象及测试结果记入自拟表格中。</w:t>
      </w:r>
    </w:p>
    <w:p w14:paraId="5F3B38F1" w14:textId="365700E9" w:rsidR="008D10B9" w:rsidRDefault="008D10B9" w:rsidP="008D10B9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将电路</w:t>
      </w:r>
      <w:r>
        <w:t>CP改为1kHz输入，示波器用直流耦合输入方式，用Y</w:t>
      </w:r>
      <w:r>
        <w:rPr>
          <w:vertAlign w:val="subscript"/>
        </w:rPr>
        <w:t>3</w:t>
      </w:r>
      <w:r>
        <w:t>,作为触发信源，用坐标纸画出EN=0时CP、</w:t>
      </w:r>
      <w:r>
        <w:rPr>
          <w:rFonts w:hint="eastAsia"/>
        </w:rPr>
        <w:t>Q</w:t>
      </w:r>
      <w:r>
        <w:rPr>
          <w:vertAlign w:val="subscript"/>
        </w:rPr>
        <w:t>1</w:t>
      </w:r>
      <w:r>
        <w:t>、Q</w:t>
      </w:r>
      <w:r>
        <w:rPr>
          <w:vertAlign w:val="subscript"/>
        </w:rPr>
        <w:t>0</w:t>
      </w:r>
      <w:r>
        <w:t>和译码器输出波形，注意波形的时序关系，并总结观察多个相关信号时序关系的方法。</w:t>
      </w:r>
    </w:p>
    <w:p w14:paraId="5086DAB6" w14:textId="5860B5D0" w:rsidR="00CB7712" w:rsidRDefault="00CB7712" w:rsidP="00613F36">
      <w:pPr>
        <w:pStyle w:val="1"/>
      </w:pPr>
      <w:bookmarkStart w:id="156" w:name="_Toc132971038"/>
      <w:r>
        <w:t>实验原理及参考电路</w:t>
      </w:r>
      <w:bookmarkEnd w:id="156"/>
    </w:p>
    <w:p w14:paraId="0D7A20D2" w14:textId="294EB24E" w:rsidR="008D10B9" w:rsidRDefault="00681CC1" w:rsidP="00681CC1">
      <w:pPr>
        <w:pStyle w:val="2"/>
        <w:numPr>
          <w:ilvl w:val="0"/>
          <w:numId w:val="31"/>
        </w:numPr>
      </w:pPr>
      <w:bookmarkStart w:id="157" w:name="_Toc132971039"/>
      <w:r>
        <w:rPr>
          <w:rFonts w:hint="eastAsia"/>
        </w:rPr>
        <w:t>OC</w:t>
      </w:r>
      <w:r>
        <w:rPr>
          <w:rFonts w:hint="eastAsia"/>
        </w:rPr>
        <w:t>门电路</w:t>
      </w:r>
      <w:bookmarkEnd w:id="157"/>
    </w:p>
    <w:p w14:paraId="1ACCF701" w14:textId="2C608279" w:rsidR="008D10B9" w:rsidRPr="008D10B9" w:rsidRDefault="008D10B9" w:rsidP="008D10B9">
      <w:pPr>
        <w:ind w:firstLine="480"/>
      </w:pPr>
      <w:r w:rsidRPr="008D10B9">
        <w:rPr>
          <w:rFonts w:hint="eastAsia"/>
        </w:rPr>
        <w:t>因</w:t>
      </w:r>
      <w:r w:rsidRPr="008D10B9">
        <w:t>OC门输出端是悬空的，使用时一定要在输出端与电源之间接一电阻R</w:t>
      </w:r>
      <w:r>
        <w:rPr>
          <w:rFonts w:hint="eastAsia"/>
          <w:vertAlign w:val="subscript"/>
        </w:rPr>
        <w:t>L</w:t>
      </w:r>
      <w:r w:rsidRPr="008D10B9">
        <w:t>。</w:t>
      </w:r>
    </w:p>
    <w:p w14:paraId="30121684" w14:textId="7481DF7C" w:rsidR="00231604" w:rsidRDefault="00A841EB" w:rsidP="00231604">
      <w:pPr>
        <w:ind w:firstLine="480"/>
        <w:rPr>
          <w:rFonts w:asciiTheme="minorEastAsia" w:eastAsiaTheme="minorEastAsia" w:hAnsiTheme="minorEastAsia"/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356781B2" wp14:editId="6D71DF22">
                <wp:simplePos x="0" y="0"/>
                <wp:positionH relativeFrom="column">
                  <wp:posOffset>3270250</wp:posOffset>
                </wp:positionH>
                <wp:positionV relativeFrom="paragraph">
                  <wp:posOffset>2322830</wp:posOffset>
                </wp:positionV>
                <wp:extent cx="245534" cy="243653"/>
                <wp:effectExtent l="0" t="0" r="0" b="4445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1C784D8" w14:textId="77777777" w:rsidR="00A841EB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7</w:t>
                            </w:r>
                          </w:p>
                          <w:p w14:paraId="4E401AC6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56781B2" id="_x0000_t202" coordsize="21600,21600" o:spt="202" path="m,l,21600r21600,l21600,xe">
                <v:stroke joinstyle="miter"/>
                <v:path gradientshapeok="t" o:connecttype="rect"/>
              </v:shapetype>
              <v:shape id="文本框 40" o:spid="_x0000_s1026" type="#_x0000_t202" style="position:absolute;left:0;text-align:left;margin-left:257.5pt;margin-top:182.9pt;width:19.35pt;height:19.2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" filled="f" stroked="f" strokeweight=".5pt">
                <v:textbox>
                  <w:txbxContent>
                    <w:p w14:paraId="31C784D8" w14:textId="77777777" w:rsidR="00A841EB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7</w:t>
                      </w:r>
                    </w:p>
                    <w:p w14:paraId="4E401AC6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9EECAA8" wp14:editId="59ABE044">
                <wp:simplePos x="0" y="0"/>
                <wp:positionH relativeFrom="column">
                  <wp:posOffset>3295650</wp:posOffset>
                </wp:positionH>
                <wp:positionV relativeFrom="paragraph">
                  <wp:posOffset>1268730</wp:posOffset>
                </wp:positionV>
                <wp:extent cx="245534" cy="243653"/>
                <wp:effectExtent l="0" t="0" r="0" b="4445"/>
                <wp:wrapNone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EBD972F" w14:textId="77777777" w:rsidR="00A841EB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7</w:t>
                            </w:r>
                          </w:p>
                          <w:p w14:paraId="0A5DAA90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EECAA8" id="文本框 31" o:spid="_x0000_s1027" type="#_x0000_t202" style="position:absolute;left:0;text-align:left;margin-left:259.5pt;margin-top:99.9pt;width:19.35pt;height:19.2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" filled="f" stroked="f" strokeweight=".5pt">
                <v:textbox>
                  <w:txbxContent>
                    <w:p w14:paraId="3EBD972F" w14:textId="77777777" w:rsidR="00A841EB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7</w:t>
                      </w:r>
                    </w:p>
                    <w:p w14:paraId="0A5DAA90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6C95D2A" wp14:editId="5C47DE45">
                <wp:simplePos x="0" y="0"/>
                <wp:positionH relativeFrom="column">
                  <wp:posOffset>1289050</wp:posOffset>
                </wp:positionH>
                <wp:positionV relativeFrom="paragraph">
                  <wp:posOffset>1414780</wp:posOffset>
                </wp:positionV>
                <wp:extent cx="245534" cy="243653"/>
                <wp:effectExtent l="0" t="0" r="0" b="4445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208DE25" w14:textId="09ECB758" w:rsidR="00A841EB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7</w:t>
                            </w:r>
                          </w:p>
                          <w:p w14:paraId="594267BC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C95D2A" id="文本框 30" o:spid="_x0000_s1028" type="#_x0000_t202" style="position:absolute;left:0;text-align:left;margin-left:101.5pt;margin-top:111.4pt;width:19.35pt;height:19.2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" filled="f" stroked="f" strokeweight=".5pt">
                <v:textbox>
                  <w:txbxContent>
                    <w:p w14:paraId="4208DE25" w14:textId="09ECB758" w:rsidR="00A841EB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7</w:t>
                      </w:r>
                    </w:p>
                    <w:p w14:paraId="594267BC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0E86EFD2" wp14:editId="24F238A6">
                <wp:simplePos x="0" y="0"/>
                <wp:positionH relativeFrom="column">
                  <wp:posOffset>2914650</wp:posOffset>
                </wp:positionH>
                <wp:positionV relativeFrom="paragraph">
                  <wp:posOffset>1503680</wp:posOffset>
                </wp:positionV>
                <wp:extent cx="355600" cy="266277"/>
                <wp:effectExtent l="0" t="0" r="0" b="63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60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728FE86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86EFD2" id="文本框 14" o:spid="_x0000_s1029" type="#_x0000_t202" style="position:absolute;left:0;text-align:left;margin-left:229.5pt;margin-top:118.4pt;width:28pt;height:20.9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" filled="f" stroked="f" strokeweight=".5pt">
                <v:textbox>
                  <w:txbxContent>
                    <w:p w14:paraId="6728FE86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497A2194" wp14:editId="37FC5A82">
                <wp:simplePos x="0" y="0"/>
                <wp:positionH relativeFrom="column">
                  <wp:posOffset>2908300</wp:posOffset>
                </wp:positionH>
                <wp:positionV relativeFrom="paragraph">
                  <wp:posOffset>430530</wp:posOffset>
                </wp:positionV>
                <wp:extent cx="355600" cy="266277"/>
                <wp:effectExtent l="0" t="0" r="0" b="63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60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EFF5599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7A2194" id="文本框 13" o:spid="_x0000_s1030" type="#_x0000_t202" style="position:absolute;left:0;text-align:left;margin-left:229pt;margin-top:33.9pt;width:28pt;height:20.9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" filled="f" stroked="f" strokeweight=".5pt">
                <v:textbox>
                  <w:txbxContent>
                    <w:p w14:paraId="2EFF5599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F2A1A2E" wp14:editId="216AD58A">
                <wp:simplePos x="0" y="0"/>
                <wp:positionH relativeFrom="column">
                  <wp:posOffset>1568450</wp:posOffset>
                </wp:positionH>
                <wp:positionV relativeFrom="paragraph">
                  <wp:posOffset>589280</wp:posOffset>
                </wp:positionV>
                <wp:extent cx="355600" cy="266277"/>
                <wp:effectExtent l="0" t="0" r="0" b="63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60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11E3E5F" w14:textId="69829013" w:rsidR="00A841EB" w:rsidRPr="004902A8" w:rsidRDefault="00A841EB" w:rsidP="00A841EB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2A1A2E" id="文本框 12" o:spid="_x0000_s1031" type="#_x0000_t202" style="position:absolute;left:0;text-align:left;margin-left:123.5pt;margin-top:46.4pt;width:28pt;height:20.9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" filled="f" stroked="f" strokeweight=".5pt">
                <v:textbox>
                  <w:txbxContent>
                    <w:p w14:paraId="311E3E5F" w14:textId="69829013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 w:rsidR="0094001C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700F8560" wp14:editId="19E0709C">
                <wp:simplePos x="0" y="0"/>
                <wp:positionH relativeFrom="column">
                  <wp:posOffset>2642870</wp:posOffset>
                </wp:positionH>
                <wp:positionV relativeFrom="paragraph">
                  <wp:posOffset>278130</wp:posOffset>
                </wp:positionV>
                <wp:extent cx="98426" cy="89536"/>
                <wp:effectExtent l="0" t="0" r="15875" b="24765"/>
                <wp:wrapNone/>
                <wp:docPr id="8300" name="椭圆 8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426" cy="8953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D87CF6" id="椭圆 8300" o:spid="_x0000_s1026" style="position:absolute;left:0;text-align:left;margin-left:208.1pt;margin-top:21.9pt;width:7.75pt;height:7.0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" fillcolor="black [3200]" strokecolor="black [1600]" strokeweight="1pt">
                <v:stroke joinstyle="miter"/>
              </v:oval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79781C6" wp14:editId="2246FA77">
                <wp:simplePos x="0" y="0"/>
                <wp:positionH relativeFrom="column">
                  <wp:posOffset>2626248</wp:posOffset>
                </wp:positionH>
                <wp:positionV relativeFrom="paragraph">
                  <wp:posOffset>2159374</wp:posOffset>
                </wp:positionV>
                <wp:extent cx="98426" cy="89536"/>
                <wp:effectExtent l="0" t="0" r="15875" b="24765"/>
                <wp:wrapNone/>
                <wp:docPr id="8299" name="椭圆 8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426" cy="8953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BF0B82" id="椭圆 8299" o:spid="_x0000_s1026" style="position:absolute;left:0;text-align:left;margin-left:206.8pt;margin-top:170.05pt;width:7.75pt;height:7.0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" fillcolor="black [3200]" strokecolor="black [1600]" strokeweight="1pt">
                <v:stroke joinstyle="miter"/>
              </v:oval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09584E0" wp14:editId="6D7C8DE9">
                <wp:simplePos x="0" y="0"/>
                <wp:positionH relativeFrom="column">
                  <wp:posOffset>2642272</wp:posOffset>
                </wp:positionH>
                <wp:positionV relativeFrom="paragraph">
                  <wp:posOffset>819150</wp:posOffset>
                </wp:positionV>
                <wp:extent cx="98426" cy="89536"/>
                <wp:effectExtent l="0" t="0" r="15875" b="24765"/>
                <wp:wrapNone/>
                <wp:docPr id="8298" name="椭圆 8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426" cy="8953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3569C52" id="椭圆 8298" o:spid="_x0000_s1026" style="position:absolute;left:0;text-align:left;margin-left:208.05pt;margin-top:64.5pt;width:7.75pt;height:7.0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" fillcolor="black [3200]" strokecolor="black [1600]" strokeweight="1pt">
                <v:stroke joinstyle="miter"/>
              </v:oval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64B9BDC7" wp14:editId="69E785DC">
                <wp:simplePos x="0" y="0"/>
                <wp:positionH relativeFrom="column">
                  <wp:posOffset>2675964</wp:posOffset>
                </wp:positionH>
                <wp:positionV relativeFrom="paragraph">
                  <wp:posOffset>317352</wp:posOffset>
                </wp:positionV>
                <wp:extent cx="17219" cy="1882588"/>
                <wp:effectExtent l="0" t="0" r="20955" b="22860"/>
                <wp:wrapNone/>
                <wp:docPr id="8294" name="直接连接符 8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219" cy="1882588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D06E0DD" id="直接连接符 8294" o:spid="_x0000_s1026" style="position:absolute;left:0;text-align:left;flip:x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0.7pt,25pt" to="212.05pt,17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" strokecolor="black [3200]" strokeweight="1.5pt">
                <v:stroke joinstyle="miter"/>
              </v:lin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439750F2" wp14:editId="3E6730B6">
                <wp:simplePos x="0" y="0"/>
                <wp:positionH relativeFrom="column">
                  <wp:posOffset>2680335</wp:posOffset>
                </wp:positionH>
                <wp:positionV relativeFrom="paragraph">
                  <wp:posOffset>2198333</wp:posOffset>
                </wp:positionV>
                <wp:extent cx="165847" cy="0"/>
                <wp:effectExtent l="0" t="0" r="0" b="0"/>
                <wp:wrapNone/>
                <wp:docPr id="8297" name="直接连接符 8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5847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AB09FBF" id="直接连接符 8297" o:spid="_x0000_s1026" style="position:absolute;left:0;text-align:left;flip:x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1.05pt,173.1pt" to="224.1pt,17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" strokecolor="black [3200]" strokeweight="1.5pt">
                <v:stroke joinstyle="miter"/>
              </v:lin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15AB0E64" wp14:editId="42B51ED6">
                <wp:simplePos x="0" y="0"/>
                <wp:positionH relativeFrom="column">
                  <wp:posOffset>2684780</wp:posOffset>
                </wp:positionH>
                <wp:positionV relativeFrom="paragraph">
                  <wp:posOffset>864198</wp:posOffset>
                </wp:positionV>
                <wp:extent cx="147918" cy="0"/>
                <wp:effectExtent l="0" t="0" r="0" b="0"/>
                <wp:wrapNone/>
                <wp:docPr id="8295" name="直接连接符 8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7918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2CB624" id="直接连接符 8295" o:spid="_x0000_s1026" style="position:absolute;left:0;text-align:left;flip:x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1.4pt,68.05pt" to="223.05pt,6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" strokecolor="black [3200]" strokeweight="1.5pt">
                <v:stroke joinstyle="miter"/>
              </v:lin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52001BE3" wp14:editId="65974BB8">
                <wp:simplePos x="0" y="0"/>
                <wp:positionH relativeFrom="column">
                  <wp:posOffset>2805953</wp:posOffset>
                </wp:positionH>
                <wp:positionV relativeFrom="paragraph">
                  <wp:posOffset>1941381</wp:posOffset>
                </wp:positionV>
                <wp:extent cx="245534" cy="243653"/>
                <wp:effectExtent l="0" t="0" r="0" b="4445"/>
                <wp:wrapNone/>
                <wp:docPr id="8293" name="文本框 8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0EF637B" w14:textId="6637B107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001BE3" id="文本框 8293" o:spid="_x0000_s1032" type="#_x0000_t202" style="position:absolute;left:0;text-align:left;margin-left:220.95pt;margin-top:152.85pt;width:19.35pt;height:19.2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" filled="f" stroked="f" strokeweight=".5pt">
                <v:textbox>
                  <w:txbxContent>
                    <w:p w14:paraId="70EF637B" w14:textId="6637B107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7CD88D90" wp14:editId="078B09FF">
                <wp:simplePos x="0" y="0"/>
                <wp:positionH relativeFrom="column">
                  <wp:posOffset>2810323</wp:posOffset>
                </wp:positionH>
                <wp:positionV relativeFrom="paragraph">
                  <wp:posOffset>608443</wp:posOffset>
                </wp:positionV>
                <wp:extent cx="245534" cy="243653"/>
                <wp:effectExtent l="0" t="0" r="0" b="4445"/>
                <wp:wrapNone/>
                <wp:docPr id="8292" name="文本框 8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FFBC05D" w14:textId="54F5B361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D88D90" id="文本框 8292" o:spid="_x0000_s1033" type="#_x0000_t202" style="position:absolute;left:0;text-align:left;margin-left:221.3pt;margin-top:47.9pt;width:19.35pt;height:19.2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" filled="f" stroked="f" strokeweight=".5pt">
                <v:textbox>
                  <w:txbxContent>
                    <w:p w14:paraId="4FFBC05D" w14:textId="54F5B361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80A460D" wp14:editId="67C10741">
                <wp:simplePos x="0" y="0"/>
                <wp:positionH relativeFrom="column">
                  <wp:posOffset>3608294</wp:posOffset>
                </wp:positionH>
                <wp:positionV relativeFrom="paragraph">
                  <wp:posOffset>1778859</wp:posOffset>
                </wp:positionV>
                <wp:extent cx="245534" cy="243653"/>
                <wp:effectExtent l="0" t="0" r="0" b="4445"/>
                <wp:wrapNone/>
                <wp:docPr id="8291" name="文本框 8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9DBCE5" w14:textId="01846AA4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0A460D" id="文本框 8291" o:spid="_x0000_s1034" type="#_x0000_t202" style="position:absolute;left:0;text-align:left;margin-left:284.1pt;margin-top:140.05pt;width:19.35pt;height:19.2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" filled="f" stroked="f" strokeweight=".5pt">
                <v:textbox>
                  <w:txbxContent>
                    <w:p w14:paraId="6D9DBCE5" w14:textId="01846AA4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C87CEC8" wp14:editId="1FFEAD68">
                <wp:simplePos x="0" y="0"/>
                <wp:positionH relativeFrom="column">
                  <wp:posOffset>3590365</wp:posOffset>
                </wp:positionH>
                <wp:positionV relativeFrom="paragraph">
                  <wp:posOffset>738953</wp:posOffset>
                </wp:positionV>
                <wp:extent cx="245534" cy="243653"/>
                <wp:effectExtent l="0" t="0" r="0" b="4445"/>
                <wp:wrapNone/>
                <wp:docPr id="8290" name="文本框 8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B64865" w14:textId="62F86092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87CEC8" id="文本框 8290" o:spid="_x0000_s1035" type="#_x0000_t202" style="position:absolute;left:0;text-align:left;margin-left:282.7pt;margin-top:58.2pt;width:19.35pt;height:19.2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" filled="f" stroked="f" strokeweight=".5pt">
                <v:textbox>
                  <w:txbxContent>
                    <w:p w14:paraId="0AB64865" w14:textId="62F86092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409E3CB0" wp14:editId="6B991F53">
                <wp:simplePos x="0" y="0"/>
                <wp:positionH relativeFrom="column">
                  <wp:posOffset>2814469</wp:posOffset>
                </wp:positionH>
                <wp:positionV relativeFrom="paragraph">
                  <wp:posOffset>1697430</wp:posOffset>
                </wp:positionV>
                <wp:extent cx="245534" cy="243653"/>
                <wp:effectExtent l="0" t="0" r="0" b="4445"/>
                <wp:wrapNone/>
                <wp:docPr id="8289" name="文本框 8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0C11E32" w14:textId="6DF2456D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E3CB0" id="文本框 8289" o:spid="_x0000_s1036" type="#_x0000_t202" style="position:absolute;left:0;text-align:left;margin-left:221.6pt;margin-top:133.65pt;width:19.35pt;height:19.2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" filled="f" stroked="f" strokeweight=".5pt">
                <v:textbox>
                  <w:txbxContent>
                    <w:p w14:paraId="40C11E32" w14:textId="6DF2456D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8F2355F" wp14:editId="060A72DD">
                <wp:simplePos x="0" y="0"/>
                <wp:positionH relativeFrom="column">
                  <wp:posOffset>2819176</wp:posOffset>
                </wp:positionH>
                <wp:positionV relativeFrom="paragraph">
                  <wp:posOffset>859752</wp:posOffset>
                </wp:positionV>
                <wp:extent cx="245534" cy="266277"/>
                <wp:effectExtent l="0" t="0" r="0" b="635"/>
                <wp:wrapNone/>
                <wp:docPr id="8288" name="文本框 8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81382BC" w14:textId="77777777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F2355F" id="文本框 8288" o:spid="_x0000_s1037" type="#_x0000_t202" style="position:absolute;left:0;text-align:left;margin-left:222pt;margin-top:67.7pt;width:19.35pt;height:20.9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45whGg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" filled="f" stroked="f" strokeweight=".5pt">
                <v:textbox>
                  <w:txbxContent>
                    <w:p w14:paraId="181382BC" w14:textId="77777777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 w:rsidRPr="004902A8">
                        <w:rPr>
                          <w:color w:val="000000" w:themeColor="text1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1A0F589D" wp14:editId="2656678F">
                <wp:simplePos x="0" y="0"/>
                <wp:positionH relativeFrom="column">
                  <wp:posOffset>1918447</wp:posOffset>
                </wp:positionH>
                <wp:positionV relativeFrom="paragraph">
                  <wp:posOffset>877906</wp:posOffset>
                </wp:positionV>
                <wp:extent cx="245534" cy="266277"/>
                <wp:effectExtent l="0" t="0" r="0" b="635"/>
                <wp:wrapNone/>
                <wp:docPr id="8287" name="文本框 8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A5D22F" w14:textId="4772BEEE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0F589D" id="文本框 8287" o:spid="_x0000_s1038" type="#_x0000_t202" style="position:absolute;left:0;text-align:left;margin-left:151.05pt;margin-top:69.15pt;width:19.35pt;height:20.9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z2FGw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" filled="f" stroked="f" strokeweight=".5pt">
                <v:textbox>
                  <w:txbxContent>
                    <w:p w14:paraId="7BA5D22F" w14:textId="4772BEEE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325D623" wp14:editId="684008FD">
                <wp:simplePos x="0" y="0"/>
                <wp:positionH relativeFrom="column">
                  <wp:posOffset>1120438</wp:posOffset>
                </wp:positionH>
                <wp:positionV relativeFrom="paragraph">
                  <wp:posOffset>1155103</wp:posOffset>
                </wp:positionV>
                <wp:extent cx="245534" cy="243653"/>
                <wp:effectExtent l="0" t="0" r="0" b="4445"/>
                <wp:wrapNone/>
                <wp:docPr id="8286" name="文本框 8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47C5097" w14:textId="5C2710F7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25D623" id="文本框 8286" o:spid="_x0000_s1039" type="#_x0000_t202" style="position:absolute;left:0;text-align:left;margin-left:88.2pt;margin-top:90.95pt;width:19.35pt;height:19.2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" filled="f" stroked="f" strokeweight=".5pt">
                <v:textbox>
                  <w:txbxContent>
                    <w:p w14:paraId="147C5097" w14:textId="5C2710F7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544AFDD" wp14:editId="2FD3D06B">
                <wp:simplePos x="0" y="0"/>
                <wp:positionH relativeFrom="column">
                  <wp:posOffset>1129553</wp:posOffset>
                </wp:positionH>
                <wp:positionV relativeFrom="paragraph">
                  <wp:posOffset>779294</wp:posOffset>
                </wp:positionV>
                <wp:extent cx="245534" cy="266277"/>
                <wp:effectExtent l="0" t="0" r="0" b="635"/>
                <wp:wrapNone/>
                <wp:docPr id="8284" name="文本框 8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3AB2498" w14:textId="3FB1835E" w:rsidR="0055735C" w:rsidRPr="004902A8" w:rsidRDefault="0055735C" w:rsidP="0055735C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4AFDD" id="文本框 8284" o:spid="_x0000_s1040" type="#_x0000_t202" style="position:absolute;left:0;text-align:left;margin-left:88.95pt;margin-top:61.35pt;width:19.35pt;height:20.9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A8XHAIAADMEAAAOAAAAZHJzL2Uyb0RvYy54bWysU8tu2zAQvBfoPxC815IV2W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" filled="f" stroked="f" strokeweight=".5pt">
                <v:textbox>
                  <w:txbxContent>
                    <w:p w14:paraId="13AB2498" w14:textId="3FB1835E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8D10B9" w:rsidRPr="002C1E4A">
        <w:rPr>
          <w:rFonts w:asciiTheme="minorEastAsia" w:eastAsiaTheme="minorEastAsia" w:hAnsiTheme="minorEastAsia"/>
          <w:b/>
        </w:rPr>
        <w:object w:dxaOrig="7515" w:dyaOrig="5040" w14:anchorId="03F12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2" type="#_x0000_t75" style="width:299.85pt;height:202.35pt" o:ole="">
            <v:imagedata r:id="rId14" o:title=""/>
          </v:shape>
          <o:OLEObject Type="Embed" ProgID="Visio.Drawing.11" ShapeID="_x0000_i1192" DrawAspect="Content" ObjectID="_1743586820" r:id="rId15"/>
        </w:object>
      </w:r>
    </w:p>
    <w:p w14:paraId="30023E98" w14:textId="1644848D" w:rsidR="008D10B9" w:rsidRDefault="008D10B9" w:rsidP="008D10B9">
      <w:pPr>
        <w:ind w:firstLine="480"/>
        <w:rPr>
          <w:rFonts w:asciiTheme="minorEastAsia" w:eastAsiaTheme="minorEastAsia" w:hAnsiTheme="minorEastAsia"/>
          <w:b/>
        </w:rPr>
      </w:pPr>
      <w:r w:rsidRPr="00427C73">
        <w:rPr>
          <w:rFonts w:asciiTheme="minorEastAsia" w:eastAsiaTheme="minorEastAsia" w:hAnsiTheme="minorEastAsia"/>
          <w:b/>
        </w:rPr>
        <w:object w:dxaOrig="6105" w:dyaOrig="2055" w14:anchorId="6E2E6F6E">
          <v:shape id="_x0000_i1193" type="#_x0000_t75" style="width:154.95pt;height:52.85pt" o:ole="">
            <v:imagedata r:id="rId16" o:title=""/>
          </v:shape>
          <o:OLEObject Type="Embed" ProgID="Unknown" ShapeID="_x0000_i1193" DrawAspect="Content" ObjectID="_1743586821" r:id="rId17"/>
        </w:object>
      </w:r>
      <w:r w:rsidRPr="00427C73">
        <w:rPr>
          <w:rFonts w:asciiTheme="minorEastAsia" w:eastAsiaTheme="minorEastAsia" w:hAnsiTheme="minorEastAsia"/>
          <w:b/>
        </w:rPr>
        <w:object w:dxaOrig="5970" w:dyaOrig="1980" w14:anchorId="3FF862BA">
          <v:shape id="_x0000_i1194" type="#_x0000_t75" style="width:174.55pt;height:49.2pt" o:ole="">
            <v:imagedata r:id="rId18" o:title=""/>
          </v:shape>
          <o:OLEObject Type="Embed" ProgID="Unknown" ShapeID="_x0000_i1194" DrawAspect="Content" ObjectID="_1743586822" r:id="rId19"/>
        </w:object>
      </w:r>
    </w:p>
    <w:p w14:paraId="214A1C17" w14:textId="49C75AF0" w:rsidR="00681CC1" w:rsidRDefault="00681CC1" w:rsidP="00681CC1">
      <w:pPr>
        <w:pStyle w:val="2"/>
      </w:pPr>
      <w:bookmarkStart w:id="158" w:name="_Toc132971040"/>
      <w:r w:rsidRPr="00681CC1">
        <w:rPr>
          <w:rFonts w:hint="eastAsia"/>
        </w:rPr>
        <w:t>流水灯电路</w:t>
      </w:r>
      <w:bookmarkEnd w:id="158"/>
    </w:p>
    <w:p w14:paraId="5C1CA725" w14:textId="77777777" w:rsidR="00681CC1" w:rsidRDefault="00681CC1" w:rsidP="00681CC1">
      <w:pPr>
        <w:ind w:firstLine="480"/>
      </w:pPr>
      <w:r>
        <w:rPr>
          <w:rFonts w:hint="eastAsia"/>
        </w:rPr>
        <w:t>用</w:t>
      </w:r>
      <w:r>
        <w:t>D触发器设计实现模4计数器</w:t>
      </w:r>
    </w:p>
    <w:p w14:paraId="53176AFB" w14:textId="79744CEC" w:rsidR="00681CC1" w:rsidRDefault="00681CC1" w:rsidP="00681CC1">
      <w:pPr>
        <w:ind w:firstLine="480"/>
      </w:pPr>
      <w:r>
        <w:rPr>
          <w:rFonts w:hint="eastAsia"/>
        </w:rPr>
        <w:t>用与非门设计实现</w:t>
      </w:r>
      <w:r>
        <w:t>2/4线译码器</w:t>
      </w:r>
    </w:p>
    <w:p w14:paraId="7DB7ED32" w14:textId="6AE53289" w:rsidR="00681CC1" w:rsidRDefault="00672601" w:rsidP="00681CC1">
      <w:pPr>
        <w:ind w:firstLine="480"/>
      </w:pPr>
      <w:r w:rsidRPr="002C1E4A">
        <w:rPr>
          <w:rFonts w:asciiTheme="minorEastAsia" w:eastAsiaTheme="minorEastAsia" w:hAnsiTheme="minorEastAsia"/>
          <w:noProof/>
        </w:rPr>
        <w:drawing>
          <wp:inline distT="0" distB="0" distL="0" distR="0" wp14:anchorId="40CA6B6F" wp14:editId="6269DF73">
            <wp:extent cx="2396067" cy="1326976"/>
            <wp:effectExtent l="0" t="0" r="4445" b="6985"/>
            <wp:docPr id="8264" name="Picture 72" descr="6a4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64" name="Picture 72" descr="6a4t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1620" cy="1346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7F942" w14:textId="12023956" w:rsidR="00C72819" w:rsidRDefault="004902A8" w:rsidP="00C72819">
      <w:pPr>
        <w:ind w:firstLine="480"/>
      </w:pPr>
      <w:r>
        <w:rPr>
          <w:rFonts w:hint="eastAsia"/>
        </w:rPr>
        <w:lastRenderedPageBreak/>
        <w:t>其</w:t>
      </w:r>
      <w:r w:rsidR="00BE3B0C">
        <w:rPr>
          <w:rFonts w:hint="eastAsia"/>
        </w:rPr>
        <w:t>中模四计数器：</w:t>
      </w:r>
    </w:p>
    <w:p w14:paraId="4CA76A89" w14:textId="7345937A" w:rsidR="00BE3B0C" w:rsidRDefault="00C72819" w:rsidP="00681CC1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03A6055" wp14:editId="59D1A079">
                <wp:simplePos x="0" y="0"/>
                <wp:positionH relativeFrom="column">
                  <wp:posOffset>2729081</wp:posOffset>
                </wp:positionH>
                <wp:positionV relativeFrom="paragraph">
                  <wp:posOffset>571463</wp:posOffset>
                </wp:positionV>
                <wp:extent cx="613833" cy="266277"/>
                <wp:effectExtent l="0" t="0" r="0" b="635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83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2068864" w14:textId="0F2AF1BB" w:rsidR="004902A8" w:rsidRPr="004902A8" w:rsidRDefault="004902A8" w:rsidP="004902A8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3A6055" id="文本框 28" o:spid="_x0000_s1041" type="#_x0000_t202" style="position:absolute;left:0;text-align:left;margin-left:214.9pt;margin-top:45pt;width:48.35pt;height:20.9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" filled="f" stroked="f" strokeweight=".5pt">
                <v:textbox>
                  <w:txbxContent>
                    <w:p w14:paraId="32068864" w14:textId="0F2AF1BB" w:rsidR="004902A8" w:rsidRPr="004902A8" w:rsidRDefault="004902A8" w:rsidP="004902A8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00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9B9FA77" wp14:editId="09C6493D">
                <wp:simplePos x="0" y="0"/>
                <wp:positionH relativeFrom="column">
                  <wp:posOffset>2404533</wp:posOffset>
                </wp:positionH>
                <wp:positionV relativeFrom="paragraph">
                  <wp:posOffset>623147</wp:posOffset>
                </wp:positionV>
                <wp:extent cx="1341967" cy="1045633"/>
                <wp:effectExtent l="0" t="0" r="10795" b="2159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1967" cy="1045633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08E3C5" id="矩形 29" o:spid="_x0000_s1026" style="position:absolute;left:0;text-align:left;margin-left:189.35pt;margin-top:49.05pt;width:105.65pt;height:82.3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" filled="f" strokecolor="#4472c4 [3204]" strokeweight="1.25pt">
                <v:stroke dashstyle="dashDot"/>
              </v:rect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3D80DCF" wp14:editId="21AE7832">
                <wp:simplePos x="0" y="0"/>
                <wp:positionH relativeFrom="column">
                  <wp:posOffset>3521921</wp:posOffset>
                </wp:positionH>
                <wp:positionV relativeFrom="paragraph">
                  <wp:posOffset>885190</wp:posOffset>
                </wp:positionV>
                <wp:extent cx="245534" cy="266277"/>
                <wp:effectExtent l="0" t="0" r="0" b="635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9DE55D9" w14:textId="3BF04C3F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80DCF" id="文本框 27" o:spid="_x0000_s1042" type="#_x0000_t202" style="position:absolute;left:0;text-align:left;margin-left:277.3pt;margin-top:69.7pt;width:19.35pt;height:20.9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" filled="f" stroked="f" strokeweight=".5pt">
                <v:textbox>
                  <w:txbxContent>
                    <w:p w14:paraId="69DE55D9" w14:textId="3BF04C3F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536DD59" wp14:editId="5113A360">
                <wp:simplePos x="0" y="0"/>
                <wp:positionH relativeFrom="column">
                  <wp:posOffset>3111077</wp:posOffset>
                </wp:positionH>
                <wp:positionV relativeFrom="paragraph">
                  <wp:posOffset>1071880</wp:posOffset>
                </wp:positionV>
                <wp:extent cx="381000" cy="266277"/>
                <wp:effectExtent l="0" t="0" r="0" b="635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3C5460A" w14:textId="1D51BB9B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36DD59" id="文本框 26" o:spid="_x0000_s1043" type="#_x0000_t202" style="position:absolute;left:0;text-align:left;margin-left:244.95pt;margin-top:84.4pt;width:30pt;height:20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" filled="f" stroked="f" strokeweight=".5pt">
                <v:textbox>
                  <w:txbxContent>
                    <w:p w14:paraId="73C5460A" w14:textId="1D51BB9B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DF881E8" wp14:editId="30B216D8">
                <wp:simplePos x="0" y="0"/>
                <wp:positionH relativeFrom="column">
                  <wp:posOffset>3119967</wp:posOffset>
                </wp:positionH>
                <wp:positionV relativeFrom="paragraph">
                  <wp:posOffset>944880</wp:posOffset>
                </wp:positionV>
                <wp:extent cx="245534" cy="266277"/>
                <wp:effectExtent l="0" t="0" r="0" b="635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E714659" w14:textId="25C86E91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F881E8" id="文本框 25" o:spid="_x0000_s1044" type="#_x0000_t202" style="position:absolute;left:0;text-align:left;margin-left:245.65pt;margin-top:74.4pt;width:19.35pt;height:20.9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" filled="f" stroked="f" strokeweight=".5pt">
                <v:textbox>
                  <w:txbxContent>
                    <w:p w14:paraId="6E714659" w14:textId="25C86E91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F411DAE" wp14:editId="683D2822">
                <wp:simplePos x="0" y="0"/>
                <wp:positionH relativeFrom="column">
                  <wp:posOffset>2835910</wp:posOffset>
                </wp:positionH>
                <wp:positionV relativeFrom="paragraph">
                  <wp:posOffset>1202902</wp:posOffset>
                </wp:positionV>
                <wp:extent cx="245534" cy="266277"/>
                <wp:effectExtent l="0" t="0" r="0" b="635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76428E3" w14:textId="72564CDB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411DAE" id="文本框 24" o:spid="_x0000_s1045" type="#_x0000_t202" style="position:absolute;left:0;text-align:left;margin-left:223.3pt;margin-top:94.7pt;width:19.35pt;height:20.9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" filled="f" stroked="f" strokeweight=".5pt">
                <v:textbox>
                  <w:txbxContent>
                    <w:p w14:paraId="376428E3" w14:textId="72564CDB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781ACA8" wp14:editId="108883DB">
                <wp:simplePos x="0" y="0"/>
                <wp:positionH relativeFrom="column">
                  <wp:posOffset>2844800</wp:posOffset>
                </wp:positionH>
                <wp:positionV relativeFrom="paragraph">
                  <wp:posOffset>851747</wp:posOffset>
                </wp:positionV>
                <wp:extent cx="245534" cy="266277"/>
                <wp:effectExtent l="0" t="0" r="0" b="635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1341047" w14:textId="7CF1A59A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81ACA8" id="文本框 23" o:spid="_x0000_s1046" type="#_x0000_t202" style="position:absolute;left:0;text-align:left;margin-left:224pt;margin-top:67.05pt;width:19.35pt;height:20.9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" filled="f" stroked="f" strokeweight=".5pt">
                <v:textbox>
                  <w:txbxContent>
                    <w:p w14:paraId="11341047" w14:textId="7CF1A59A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2640852" wp14:editId="420975EC">
                <wp:simplePos x="0" y="0"/>
                <wp:positionH relativeFrom="column">
                  <wp:posOffset>2413000</wp:posOffset>
                </wp:positionH>
                <wp:positionV relativeFrom="paragraph">
                  <wp:posOffset>1376680</wp:posOffset>
                </wp:positionV>
                <wp:extent cx="245534" cy="266277"/>
                <wp:effectExtent l="0" t="0" r="0" b="63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8851DAD" w14:textId="154C7C05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40852" id="文本框 22" o:spid="_x0000_s1047" type="#_x0000_t202" style="position:absolute;left:0;text-align:left;margin-left:190pt;margin-top:108.4pt;width:19.35pt;height:20.9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Fy6Gg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" filled="f" stroked="f" strokeweight=".5pt">
                <v:textbox>
                  <w:txbxContent>
                    <w:p w14:paraId="28851DAD" w14:textId="154C7C05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C9CE086" wp14:editId="4B6B54D8">
                <wp:simplePos x="0" y="0"/>
                <wp:positionH relativeFrom="column">
                  <wp:posOffset>2417233</wp:posOffset>
                </wp:positionH>
                <wp:positionV relativeFrom="paragraph">
                  <wp:posOffset>1245447</wp:posOffset>
                </wp:positionV>
                <wp:extent cx="245534" cy="266277"/>
                <wp:effectExtent l="0" t="0" r="0" b="635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E54B6A3" w14:textId="6A45EA2C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9CE086" id="文本框 21" o:spid="_x0000_s1048" type="#_x0000_t202" style="position:absolute;left:0;text-align:left;margin-left:190.35pt;margin-top:98.05pt;width:19.35pt;height:20.9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P0eGw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" filled="f" stroked="f" strokeweight=".5pt">
                <v:textbox>
                  <w:txbxContent>
                    <w:p w14:paraId="6E54B6A3" w14:textId="6A45EA2C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A0E7EE9" wp14:editId="098AD2C3">
                <wp:simplePos x="0" y="0"/>
                <wp:positionH relativeFrom="column">
                  <wp:posOffset>2399877</wp:posOffset>
                </wp:positionH>
                <wp:positionV relativeFrom="paragraph">
                  <wp:posOffset>877359</wp:posOffset>
                </wp:positionV>
                <wp:extent cx="245534" cy="266277"/>
                <wp:effectExtent l="0" t="0" r="0" b="63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8DB1737" w14:textId="5D6CDBB0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0E7EE9" id="文本框 19" o:spid="_x0000_s1049" type="#_x0000_t202" style="position:absolute;left:0;text-align:left;margin-left:188.95pt;margin-top:69.1pt;width:19.35pt;height:20.9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" filled="f" stroked="f" strokeweight=".5pt">
                <v:textbox>
                  <w:txbxContent>
                    <w:p w14:paraId="38DB1737" w14:textId="5D6CDBB0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8E65F64" wp14:editId="359EBC99">
                <wp:simplePos x="0" y="0"/>
                <wp:positionH relativeFrom="column">
                  <wp:posOffset>2400300</wp:posOffset>
                </wp:positionH>
                <wp:positionV relativeFrom="paragraph">
                  <wp:posOffset>999914</wp:posOffset>
                </wp:positionV>
                <wp:extent cx="245534" cy="266277"/>
                <wp:effectExtent l="0" t="0" r="0" b="635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F11368D" w14:textId="77777777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E65F64" id="文本框 20" o:spid="_x0000_s1050" type="#_x0000_t202" style="position:absolute;left:0;text-align:left;margin-left:189pt;margin-top:78.75pt;width:19.35pt;height:20.9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8+MGw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" filled="f" stroked="f" strokeweight=".5pt">
                <v:textbox>
                  <w:txbxContent>
                    <w:p w14:paraId="4F11368D" w14:textId="77777777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 w:rsidRPr="004902A8">
                        <w:rPr>
                          <w:color w:val="000000" w:themeColor="text1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6A01930" wp14:editId="38E71879">
                <wp:simplePos x="0" y="0"/>
                <wp:positionH relativeFrom="column">
                  <wp:posOffset>4588933</wp:posOffset>
                </wp:positionH>
                <wp:positionV relativeFrom="paragraph">
                  <wp:posOffset>1084580</wp:posOffset>
                </wp:positionV>
                <wp:extent cx="245534" cy="266277"/>
                <wp:effectExtent l="0" t="0" r="0" b="635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1CB8B31" w14:textId="3769F06B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A01930" id="文本框 15" o:spid="_x0000_s1051" type="#_x0000_t202" style="position:absolute;left:0;text-align:left;margin-left:361.35pt;margin-top:85.4pt;width:19.35pt;height:20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" filled="f" stroked="f" strokeweight=".5pt">
                <v:textbox>
                  <w:txbxContent>
                    <w:p w14:paraId="61CB8B31" w14:textId="3769F06B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57DDB2D" wp14:editId="0C4422C7">
                <wp:simplePos x="0" y="0"/>
                <wp:positionH relativeFrom="column">
                  <wp:posOffset>4580467</wp:posOffset>
                </wp:positionH>
                <wp:positionV relativeFrom="paragraph">
                  <wp:posOffset>640080</wp:posOffset>
                </wp:positionV>
                <wp:extent cx="245534" cy="266277"/>
                <wp:effectExtent l="0" t="0" r="0" b="635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879A388" w14:textId="6B796535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7DDB2D" id="文本框 16" o:spid="_x0000_s1052" type="#_x0000_t202" style="position:absolute;left:0;text-align:left;margin-left:360.65pt;margin-top:50.4pt;width:19.35pt;height:20.9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" filled="f" stroked="f" strokeweight=".5pt">
                <v:textbox>
                  <w:txbxContent>
                    <w:p w14:paraId="2879A388" w14:textId="6B796535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A8EA944" wp14:editId="59598157">
                <wp:simplePos x="0" y="0"/>
                <wp:positionH relativeFrom="column">
                  <wp:posOffset>3742055</wp:posOffset>
                </wp:positionH>
                <wp:positionV relativeFrom="paragraph">
                  <wp:posOffset>1028700</wp:posOffset>
                </wp:positionV>
                <wp:extent cx="346710" cy="266277"/>
                <wp:effectExtent l="0" t="0" r="0" b="635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671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8A174E7" w14:textId="0485D6D3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8EA944" id="文本框 17" o:spid="_x0000_s1053" type="#_x0000_t202" style="position:absolute;left:0;text-align:left;margin-left:294.65pt;margin-top:81pt;width:27.3pt;height:20.9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" filled="f" stroked="f" strokeweight=".5pt">
                <v:textbox>
                  <w:txbxContent>
                    <w:p w14:paraId="28A174E7" w14:textId="0485D6D3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5BB5079" wp14:editId="45EB6532">
                <wp:simplePos x="0" y="0"/>
                <wp:positionH relativeFrom="column">
                  <wp:posOffset>3733377</wp:posOffset>
                </wp:positionH>
                <wp:positionV relativeFrom="paragraph">
                  <wp:posOffset>631190</wp:posOffset>
                </wp:positionV>
                <wp:extent cx="334010" cy="266277"/>
                <wp:effectExtent l="0" t="0" r="0" b="635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01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9D1EE9C" w14:textId="0E88FA3A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BB5079" id="文本框 18" o:spid="_x0000_s1054" type="#_x0000_t202" style="position:absolute;left:0;text-align:left;margin-left:293.95pt;margin-top:49.7pt;width:26.3pt;height:20.9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" filled="f" stroked="f" strokeweight=".5pt">
                <v:textbox>
                  <w:txbxContent>
                    <w:p w14:paraId="19D1EE9C" w14:textId="0E88FA3A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637DCEB" wp14:editId="330EA931">
                <wp:simplePos x="0" y="0"/>
                <wp:positionH relativeFrom="column">
                  <wp:posOffset>1756833</wp:posOffset>
                </wp:positionH>
                <wp:positionV relativeFrom="paragraph">
                  <wp:posOffset>1088814</wp:posOffset>
                </wp:positionV>
                <wp:extent cx="245534" cy="266277"/>
                <wp:effectExtent l="0" t="0" r="0" b="635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3BCDA0" w14:textId="70FD63C4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37DCEB" id="文本框 10" o:spid="_x0000_s1055" type="#_x0000_t202" style="position:absolute;left:0;text-align:left;margin-left:138.35pt;margin-top:85.75pt;width:19.35pt;height:20.9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" filled="f" stroked="f" strokeweight=".5pt">
                <v:textbox>
                  <w:txbxContent>
                    <w:p w14:paraId="0A3BCDA0" w14:textId="70FD63C4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B44D7A9" wp14:editId="606F43B2">
                <wp:simplePos x="0" y="0"/>
                <wp:positionH relativeFrom="column">
                  <wp:posOffset>1765088</wp:posOffset>
                </wp:positionH>
                <wp:positionV relativeFrom="paragraph">
                  <wp:posOffset>652357</wp:posOffset>
                </wp:positionV>
                <wp:extent cx="245534" cy="266277"/>
                <wp:effectExtent l="0" t="0" r="0" b="635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CA4FDB9" w14:textId="2FAE09FA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44D7A9" id="文本框 9" o:spid="_x0000_s1056" type="#_x0000_t202" style="position:absolute;left:0;text-align:left;margin-left:139pt;margin-top:51.35pt;width:19.35pt;height:20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" filled="f" stroked="f" strokeweight=".5pt">
                <v:textbox>
                  <w:txbxContent>
                    <w:p w14:paraId="2CA4FDB9" w14:textId="2FAE09FA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CC555CF" wp14:editId="74E5BD88">
                <wp:simplePos x="0" y="0"/>
                <wp:positionH relativeFrom="column">
                  <wp:posOffset>985732</wp:posOffset>
                </wp:positionH>
                <wp:positionV relativeFrom="paragraph">
                  <wp:posOffset>656590</wp:posOffset>
                </wp:positionV>
                <wp:extent cx="245534" cy="266277"/>
                <wp:effectExtent l="0" t="0" r="0" b="635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C5D208A" w14:textId="78BB5B22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555CF" id="文本框 7" o:spid="_x0000_s1057" type="#_x0000_t202" style="position:absolute;left:0;text-align:left;margin-left:77.6pt;margin-top:51.7pt;width:19.35pt;height:20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" filled="f" stroked="f" strokeweight=".5pt">
                <v:textbox>
                  <w:txbxContent>
                    <w:p w14:paraId="3C5D208A" w14:textId="78BB5B22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 w:rsidRPr="004902A8">
                        <w:rPr>
                          <w:color w:val="000000" w:themeColor="text1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AE90F6B" wp14:editId="5551C4B5">
                <wp:simplePos x="0" y="0"/>
                <wp:positionH relativeFrom="column">
                  <wp:posOffset>973244</wp:posOffset>
                </wp:positionH>
                <wp:positionV relativeFrom="paragraph">
                  <wp:posOffset>1038013</wp:posOffset>
                </wp:positionV>
                <wp:extent cx="245534" cy="266277"/>
                <wp:effectExtent l="0" t="0" r="0" b="635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1DFD537" w14:textId="31E0308B" w:rsidR="004902A8" w:rsidRPr="004902A8" w:rsidRDefault="004902A8" w:rsidP="004902A8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E90F6B" id="文本框 8" o:spid="_x0000_s1058" type="#_x0000_t202" style="position:absolute;left:0;text-align:left;margin-left:76.65pt;margin-top:81.75pt;width:19.35pt;height:20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" filled="f" stroked="f" strokeweight=".5pt">
                <v:textbox>
                  <w:txbxContent>
                    <w:p w14:paraId="31DFD537" w14:textId="31E0308B" w:rsidR="004902A8" w:rsidRPr="004902A8" w:rsidRDefault="004902A8" w:rsidP="004902A8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AC90C87" wp14:editId="771D7514">
                <wp:simplePos x="0" y="0"/>
                <wp:positionH relativeFrom="column">
                  <wp:posOffset>1202055</wp:posOffset>
                </wp:positionH>
                <wp:positionV relativeFrom="paragraph">
                  <wp:posOffset>965412</wp:posOffset>
                </wp:positionV>
                <wp:extent cx="613833" cy="266277"/>
                <wp:effectExtent l="0" t="0" r="0" b="635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83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62C9EF1" w14:textId="44EAD6EF" w:rsidR="004902A8" w:rsidRPr="004902A8" w:rsidRDefault="004902A8" w:rsidP="004902A8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7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C90C87" id="文本框 5" o:spid="_x0000_s1059" type="#_x0000_t202" style="position:absolute;left:0;text-align:left;margin-left:94.65pt;margin-top:76pt;width:48.35pt;height:20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" filled="f" stroked="f" strokeweight=".5pt">
                <v:textbox>
                  <w:txbxContent>
                    <w:p w14:paraId="362C9EF1" w14:textId="44EAD6EF" w:rsidR="004902A8" w:rsidRPr="004902A8" w:rsidRDefault="004902A8" w:rsidP="004902A8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74</w:t>
                      </w:r>
                    </w:p>
                  </w:txbxContent>
                </v:textbox>
              </v:shape>
            </w:pict>
          </mc:Fallback>
        </mc:AlternateContent>
      </w:r>
      <w:r w:rsidR="004902A8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A7CE91" wp14:editId="0ACD89D1">
                <wp:simplePos x="0" y="0"/>
                <wp:positionH relativeFrom="column">
                  <wp:posOffset>4017434</wp:posOffset>
                </wp:positionH>
                <wp:positionV relativeFrom="paragraph">
                  <wp:posOffset>966046</wp:posOffset>
                </wp:positionV>
                <wp:extent cx="613833" cy="266277"/>
                <wp:effectExtent l="0" t="0" r="0" b="635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83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E6C88BA" w14:textId="77777777" w:rsidR="004902A8" w:rsidRPr="004902A8" w:rsidRDefault="004902A8" w:rsidP="004902A8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7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A7CE91" id="文本框 6" o:spid="_x0000_s1060" type="#_x0000_t202" style="position:absolute;left:0;text-align:left;margin-left:316.35pt;margin-top:76.05pt;width:48.35pt;height:20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" filled="f" stroked="f" strokeweight=".5pt">
                <v:textbox>
                  <w:txbxContent>
                    <w:p w14:paraId="1E6C88BA" w14:textId="77777777" w:rsidR="004902A8" w:rsidRPr="004902A8" w:rsidRDefault="004902A8" w:rsidP="004902A8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74</w:t>
                      </w:r>
                    </w:p>
                  </w:txbxContent>
                </v:textbox>
              </v:shape>
            </w:pict>
          </mc:Fallback>
        </mc:AlternateContent>
      </w:r>
      <w:r w:rsidR="002C6A56">
        <w:rPr>
          <w:noProof/>
        </w:rPr>
        <w:drawing>
          <wp:inline distT="0" distB="0" distL="0" distR="0" wp14:anchorId="72A309A7" wp14:editId="1CEF64F7">
            <wp:extent cx="4777740" cy="2031987"/>
            <wp:effectExtent l="0" t="0" r="381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63" t="26077" r="28449" b="38220"/>
                    <a:stretch/>
                  </pic:blipFill>
                  <pic:spPr bwMode="auto">
                    <a:xfrm>
                      <a:off x="0" y="0"/>
                      <a:ext cx="4812484" cy="2046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309E2F" w14:textId="1835F2D3" w:rsidR="002C6A56" w:rsidRDefault="000F5D84" w:rsidP="00681CC1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4ECC216" wp14:editId="19CDD878">
                <wp:simplePos x="0" y="0"/>
                <wp:positionH relativeFrom="column">
                  <wp:posOffset>2402466</wp:posOffset>
                </wp:positionH>
                <wp:positionV relativeFrom="paragraph">
                  <wp:posOffset>141418</wp:posOffset>
                </wp:positionV>
                <wp:extent cx="806823" cy="266277"/>
                <wp:effectExtent l="0" t="0" r="0" b="635"/>
                <wp:wrapNone/>
                <wp:docPr id="41" name="文本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682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B449042" w14:textId="2D75A041" w:rsidR="000F5D84" w:rsidRPr="004902A8" w:rsidRDefault="000F5D84" w:rsidP="000F5D84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10</w:t>
                            </w: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(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1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ECC216" id="文本框 41" o:spid="_x0000_s1061" type="#_x0000_t202" style="position:absolute;left:0;text-align:left;margin-left:189.15pt;margin-top:11.15pt;width:63.55pt;height:20.9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" filled="f" stroked="f" strokeweight=".5pt">
                <v:textbox>
                  <w:txbxContent>
                    <w:p w14:paraId="3B449042" w14:textId="2D75A041" w:rsidR="000F5D84" w:rsidRPr="004902A8" w:rsidRDefault="000F5D84" w:rsidP="000F5D84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10</w:t>
                      </w:r>
                      <w:r>
                        <w:rPr>
                          <w:rFonts w:hint="eastAsia"/>
                          <w:sz w:val="21"/>
                          <w:szCs w:val="21"/>
                        </w:rPr>
                        <w:t>(</w:t>
                      </w:r>
                      <w:r>
                        <w:rPr>
                          <w:sz w:val="21"/>
                          <w:szCs w:val="21"/>
                        </w:rPr>
                        <w:t>1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A910492" wp14:editId="1C3BD472">
                <wp:simplePos x="0" y="0"/>
                <wp:positionH relativeFrom="column">
                  <wp:posOffset>2428875</wp:posOffset>
                </wp:positionH>
                <wp:positionV relativeFrom="paragraph">
                  <wp:posOffset>196178</wp:posOffset>
                </wp:positionV>
                <wp:extent cx="703580" cy="1398270"/>
                <wp:effectExtent l="0" t="0" r="20320" b="11430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3580" cy="139827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DD4A8C" id="矩形 38" o:spid="_x0000_s1026" style="position:absolute;left:0;text-align:left;margin-left:191.25pt;margin-top:15.45pt;width:55.4pt;height:110.1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" filled="f" strokecolor="#4472c4 [3204]" strokeweight="1.25pt">
                <v:stroke dashstyle="dashDot"/>
              </v:rect>
            </w:pict>
          </mc:Fallback>
        </mc:AlternateContent>
      </w:r>
      <w:r w:rsidR="002C6A56">
        <w:rPr>
          <w:rFonts w:hint="eastAsia"/>
        </w:rPr>
        <w:t>2</w:t>
      </w:r>
      <w:r w:rsidR="002C6A56">
        <w:t>/4</w:t>
      </w:r>
      <w:r w:rsidR="002C6A56">
        <w:rPr>
          <w:rFonts w:hint="eastAsia"/>
        </w:rPr>
        <w:t>线译码器</w:t>
      </w:r>
    </w:p>
    <w:p w14:paraId="62385134" w14:textId="195D6760" w:rsidR="00672601" w:rsidRPr="00681CC1" w:rsidRDefault="0061138F" w:rsidP="002C6A56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2321D520" wp14:editId="6829BB9C">
                <wp:simplePos x="0" y="0"/>
                <wp:positionH relativeFrom="column">
                  <wp:posOffset>1104900</wp:posOffset>
                </wp:positionH>
                <wp:positionV relativeFrom="paragraph">
                  <wp:posOffset>59690</wp:posOffset>
                </wp:positionV>
                <wp:extent cx="431800" cy="508000"/>
                <wp:effectExtent l="0" t="0" r="25400" b="2540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1800" cy="5080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E3A8E9E" id="矩形 3" o:spid="_x0000_s1026" style="position:absolute;left:0;text-align:left;margin-left:87pt;margin-top:4.7pt;width:34pt;height:40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0889E45B" wp14:editId="2F538ACB">
                <wp:simplePos x="0" y="0"/>
                <wp:positionH relativeFrom="column">
                  <wp:posOffset>1085850</wp:posOffset>
                </wp:positionH>
                <wp:positionV relativeFrom="paragraph">
                  <wp:posOffset>320040</wp:posOffset>
                </wp:positionV>
                <wp:extent cx="463550" cy="0"/>
                <wp:effectExtent l="0" t="0" r="0" b="0"/>
                <wp:wrapNone/>
                <wp:docPr id="11" name="直接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35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B57237" id="直接连接符 11" o:spid="_x0000_s1026" style="position:absolute;left:0;text-align:lef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5.5pt,25.2pt" to="122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" strokecolor="#a5a5a5 [2092]" strokeweight="1.5pt">
                <v:stroke joinstyle="miter"/>
              </v:lin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60751DE" wp14:editId="5FB8E64D">
                <wp:simplePos x="0" y="0"/>
                <wp:positionH relativeFrom="column">
                  <wp:posOffset>2899895</wp:posOffset>
                </wp:positionH>
                <wp:positionV relativeFrom="paragraph">
                  <wp:posOffset>2368251</wp:posOffset>
                </wp:positionV>
                <wp:extent cx="245534" cy="266277"/>
                <wp:effectExtent l="0" t="0" r="0" b="635"/>
                <wp:wrapNone/>
                <wp:docPr id="8283" name="文本框 8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B8FFA20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0751DE" id="文本框 8283" o:spid="_x0000_s1062" type="#_x0000_t202" style="position:absolute;left:0;text-align:left;margin-left:228.35pt;margin-top:186.5pt;width:19.35pt;height:20.9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" filled="f" stroked="f" strokeweight=".5pt">
                <v:textbox>
                  <w:txbxContent>
                    <w:p w14:paraId="4B8FFA20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A76524F" wp14:editId="21262D61">
                <wp:simplePos x="0" y="0"/>
                <wp:positionH relativeFrom="column">
                  <wp:posOffset>2402167</wp:posOffset>
                </wp:positionH>
                <wp:positionV relativeFrom="paragraph">
                  <wp:posOffset>2502796</wp:posOffset>
                </wp:positionV>
                <wp:extent cx="245534" cy="266277"/>
                <wp:effectExtent l="0" t="0" r="0" b="635"/>
                <wp:wrapNone/>
                <wp:docPr id="8282" name="文本框 8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3CD9415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76524F" id="文本框 8282" o:spid="_x0000_s1063" type="#_x0000_t202" style="position:absolute;left:0;text-align:left;margin-left:189.15pt;margin-top:197.05pt;width:19.35pt;height:20.9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" filled="f" stroked="f" strokeweight=".5pt">
                <v:textbox>
                  <w:txbxContent>
                    <w:p w14:paraId="33CD9415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21CCB6BA" wp14:editId="0AED3882">
                <wp:simplePos x="0" y="0"/>
                <wp:positionH relativeFrom="column">
                  <wp:posOffset>2402167</wp:posOffset>
                </wp:positionH>
                <wp:positionV relativeFrom="paragraph">
                  <wp:posOffset>2363732</wp:posOffset>
                </wp:positionV>
                <wp:extent cx="245534" cy="266277"/>
                <wp:effectExtent l="0" t="0" r="0" b="635"/>
                <wp:wrapNone/>
                <wp:docPr id="8281" name="文本框 8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A6891EE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CCB6BA" id="文本框 8281" o:spid="_x0000_s1064" type="#_x0000_t202" style="position:absolute;left:0;text-align:left;margin-left:189.15pt;margin-top:186.1pt;width:19.35pt;height:20.9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" filled="f" stroked="f" strokeweight=".5pt">
                <v:textbox>
                  <w:txbxContent>
                    <w:p w14:paraId="6A6891EE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33D17D7" wp14:editId="4ADA9BDF">
                <wp:simplePos x="0" y="0"/>
                <wp:positionH relativeFrom="column">
                  <wp:posOffset>2402093</wp:posOffset>
                </wp:positionH>
                <wp:positionV relativeFrom="paragraph">
                  <wp:posOffset>2220483</wp:posOffset>
                </wp:positionV>
                <wp:extent cx="245534" cy="266277"/>
                <wp:effectExtent l="0" t="0" r="0" b="635"/>
                <wp:wrapNone/>
                <wp:docPr id="8280" name="文本框 8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EF04605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3D17D7" id="文本框 8280" o:spid="_x0000_s1065" type="#_x0000_t202" style="position:absolute;left:0;text-align:left;margin-left:189.15pt;margin-top:174.85pt;width:19.35pt;height:20.9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" filled="f" stroked="f" strokeweight=".5pt">
                <v:textbox>
                  <w:txbxContent>
                    <w:p w14:paraId="7EF04605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784FD921" wp14:editId="32F27E19">
                <wp:simplePos x="0" y="0"/>
                <wp:positionH relativeFrom="column">
                  <wp:posOffset>2881705</wp:posOffset>
                </wp:positionH>
                <wp:positionV relativeFrom="paragraph">
                  <wp:posOffset>1682526</wp:posOffset>
                </wp:positionV>
                <wp:extent cx="334757" cy="266277"/>
                <wp:effectExtent l="0" t="0" r="0" b="635"/>
                <wp:wrapNone/>
                <wp:docPr id="8279" name="文本框 8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757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BC820C9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4FD921" id="文本框 8279" o:spid="_x0000_s1066" type="#_x0000_t202" style="position:absolute;left:0;text-align:left;margin-left:226.9pt;margin-top:132.5pt;width:26.35pt;height:20.9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" filled="f" stroked="f" strokeweight=".5pt">
                <v:textbox>
                  <w:txbxContent>
                    <w:p w14:paraId="4BC820C9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989F014" wp14:editId="1142AFC7">
                <wp:simplePos x="0" y="0"/>
                <wp:positionH relativeFrom="column">
                  <wp:posOffset>2361677</wp:posOffset>
                </wp:positionH>
                <wp:positionV relativeFrom="paragraph">
                  <wp:posOffset>1821629</wp:posOffset>
                </wp:positionV>
                <wp:extent cx="334757" cy="266277"/>
                <wp:effectExtent l="0" t="0" r="0" b="635"/>
                <wp:wrapNone/>
                <wp:docPr id="8278" name="文本框 8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757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E955101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89F014" id="文本框 8278" o:spid="_x0000_s1067" type="#_x0000_t202" style="position:absolute;left:0;text-align:left;margin-left:185.95pt;margin-top:143.45pt;width:26.35pt;height:20.9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" filled="f" stroked="f" strokeweight=".5pt">
                <v:textbox>
                  <w:txbxContent>
                    <w:p w14:paraId="1E955101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3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97B58CE" wp14:editId="74F139DC">
                <wp:simplePos x="0" y="0"/>
                <wp:positionH relativeFrom="column">
                  <wp:posOffset>2402242</wp:posOffset>
                </wp:positionH>
                <wp:positionV relativeFrom="paragraph">
                  <wp:posOffset>1687083</wp:posOffset>
                </wp:positionV>
                <wp:extent cx="245534" cy="266277"/>
                <wp:effectExtent l="0" t="0" r="0" b="635"/>
                <wp:wrapNone/>
                <wp:docPr id="8277" name="文本框 8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9BF92A1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7B58CE" id="文本框 8277" o:spid="_x0000_s1068" type="#_x0000_t202" style="position:absolute;left:0;text-align:left;margin-left:189.15pt;margin-top:132.85pt;width:19.35pt;height:20.9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AzyHAIAADMEAAAOAAAAZHJzL2Uyb0RvYy54bWysU8tu2zAQvBfoPxC815IV2W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" filled="f" stroked="f" strokeweight=".5pt">
                <v:textbox>
                  <w:txbxContent>
                    <w:p w14:paraId="49BF92A1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C2CAA11" wp14:editId="788B3FB7">
                <wp:simplePos x="0" y="0"/>
                <wp:positionH relativeFrom="column">
                  <wp:posOffset>2398059</wp:posOffset>
                </wp:positionH>
                <wp:positionV relativeFrom="paragraph">
                  <wp:posOffset>1538643</wp:posOffset>
                </wp:positionV>
                <wp:extent cx="245534" cy="266277"/>
                <wp:effectExtent l="0" t="0" r="0" b="635"/>
                <wp:wrapNone/>
                <wp:docPr id="8276" name="文本框 8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EEC9FB" w14:textId="77777777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2CAA11" id="文本框 8276" o:spid="_x0000_s1069" type="#_x0000_t202" style="position:absolute;left:0;text-align:left;margin-left:188.8pt;margin-top:121.15pt;width:19.35pt;height:20.9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" filled="f" stroked="f" strokeweight=".5pt">
                <v:textbox>
                  <w:txbxContent>
                    <w:p w14:paraId="7BEEC9FB" w14:textId="77777777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A1DDBEC" wp14:editId="1EDD0715">
                <wp:simplePos x="0" y="0"/>
                <wp:positionH relativeFrom="column">
                  <wp:posOffset>2917638</wp:posOffset>
                </wp:positionH>
                <wp:positionV relativeFrom="paragraph">
                  <wp:posOffset>956384</wp:posOffset>
                </wp:positionV>
                <wp:extent cx="245534" cy="266277"/>
                <wp:effectExtent l="0" t="0" r="0" b="635"/>
                <wp:wrapNone/>
                <wp:docPr id="50" name="文本框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B57F82" w14:textId="719519BD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1DDBEC" id="文本框 50" o:spid="_x0000_s1070" type="#_x0000_t202" style="position:absolute;left:0;text-align:left;margin-left:229.75pt;margin-top:75.3pt;width:19.35pt;height:20.9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z5gHAIAADMEAAAOAAAAZHJzL2Uyb0RvYy54bWysU8tu2zAQvBfoPxC815IV2W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" filled="f" stroked="f" strokeweight=".5pt">
                <v:textbox>
                  <w:txbxContent>
                    <w:p w14:paraId="0AB57F82" w14:textId="719519BD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571E7FDC" wp14:editId="3F2CF084">
                <wp:simplePos x="0" y="0"/>
                <wp:positionH relativeFrom="column">
                  <wp:posOffset>2873823</wp:posOffset>
                </wp:positionH>
                <wp:positionV relativeFrom="paragraph">
                  <wp:posOffset>261770</wp:posOffset>
                </wp:positionV>
                <wp:extent cx="334757" cy="266277"/>
                <wp:effectExtent l="0" t="0" r="0" b="635"/>
                <wp:wrapNone/>
                <wp:docPr id="49" name="文本框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757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2094CCB" w14:textId="276F52E2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1E7FDC" id="文本框 49" o:spid="_x0000_s1071" type="#_x0000_t202" style="position:absolute;left:0;text-align:left;margin-left:226.3pt;margin-top:20.6pt;width:26.35pt;height:20.9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" filled="f" stroked="f" strokeweight=".5pt">
                <v:textbox>
                  <w:txbxContent>
                    <w:p w14:paraId="42094CCB" w14:textId="276F52E2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007EA813" wp14:editId="734904F7">
                <wp:simplePos x="0" y="0"/>
                <wp:positionH relativeFrom="column">
                  <wp:posOffset>2407023</wp:posOffset>
                </wp:positionH>
                <wp:positionV relativeFrom="paragraph">
                  <wp:posOffset>1099372</wp:posOffset>
                </wp:positionV>
                <wp:extent cx="245534" cy="266277"/>
                <wp:effectExtent l="0" t="0" r="0" b="635"/>
                <wp:wrapNone/>
                <wp:docPr id="47" name="文本框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2AE99E9" w14:textId="3F745724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7EA813" id="文本框 47" o:spid="_x0000_s1072" type="#_x0000_t202" style="position:absolute;left:0;text-align:left;margin-left:189.55pt;margin-top:86.55pt;width:19.35pt;height:20.9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VdARHAIAADMEAAAOAAAAZHJzL2Uyb0RvYy54bWysU8tu2zAQvBfoPxC815IV2W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" filled="f" stroked="f" strokeweight=".5pt">
                <v:textbox>
                  <w:txbxContent>
                    <w:p w14:paraId="12AE99E9" w14:textId="3F745724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2124F041" wp14:editId="5F8DA230">
                <wp:simplePos x="0" y="0"/>
                <wp:positionH relativeFrom="column">
                  <wp:posOffset>2407023</wp:posOffset>
                </wp:positionH>
                <wp:positionV relativeFrom="paragraph">
                  <wp:posOffset>960419</wp:posOffset>
                </wp:positionV>
                <wp:extent cx="245534" cy="266277"/>
                <wp:effectExtent l="0" t="0" r="0" b="635"/>
                <wp:wrapNone/>
                <wp:docPr id="48" name="文本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85529C1" w14:textId="7249AA6D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24F041" id="文本框 48" o:spid="_x0000_s1073" type="#_x0000_t202" style="position:absolute;left:0;text-align:left;margin-left:189.55pt;margin-top:75.6pt;width:19.35pt;height:20.9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" filled="f" stroked="f" strokeweight=".5pt">
                <v:textbox>
                  <w:txbxContent>
                    <w:p w14:paraId="685529C1" w14:textId="7249AA6D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0462EC1" wp14:editId="6ECFDB3D">
                <wp:simplePos x="0" y="0"/>
                <wp:positionH relativeFrom="column">
                  <wp:posOffset>2415988</wp:posOffset>
                </wp:positionH>
                <wp:positionV relativeFrom="paragraph">
                  <wp:posOffset>785607</wp:posOffset>
                </wp:positionV>
                <wp:extent cx="245534" cy="266277"/>
                <wp:effectExtent l="0" t="0" r="0" b="635"/>
                <wp:wrapNone/>
                <wp:docPr id="46" name="文本框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F6CB5B9" w14:textId="4B313A6D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462EC1" id="文本框 46" o:spid="_x0000_s1074" type="#_x0000_t202" style="position:absolute;left:0;text-align:left;margin-left:190.25pt;margin-top:61.85pt;width:19.35pt;height:20.9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" filled="f" stroked="f" strokeweight=".5pt">
                <v:textbox>
                  <w:txbxContent>
                    <w:p w14:paraId="6F6CB5B9" w14:textId="4B313A6D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E0B8EA7" wp14:editId="5CE62888">
                <wp:simplePos x="0" y="0"/>
                <wp:positionH relativeFrom="column">
                  <wp:posOffset>2348603</wp:posOffset>
                </wp:positionH>
                <wp:positionV relativeFrom="paragraph">
                  <wp:posOffset>396240</wp:posOffset>
                </wp:positionV>
                <wp:extent cx="334757" cy="266277"/>
                <wp:effectExtent l="0" t="0" r="0" b="635"/>
                <wp:wrapNone/>
                <wp:docPr id="45" name="文本框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757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1C0E48C" w14:textId="24EC6EAA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0B8EA7" id="文本框 45" o:spid="_x0000_s1075" type="#_x0000_t202" style="position:absolute;left:0;text-align:left;margin-left:184.95pt;margin-top:31.2pt;width:26.35pt;height:20.9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" filled="f" stroked="f" strokeweight=".5pt">
                <v:textbox>
                  <w:txbxContent>
                    <w:p w14:paraId="01C0E48C" w14:textId="24EC6EAA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3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59B121A" wp14:editId="56F989BC">
                <wp:simplePos x="0" y="0"/>
                <wp:positionH relativeFrom="column">
                  <wp:posOffset>2397162</wp:posOffset>
                </wp:positionH>
                <wp:positionV relativeFrom="paragraph">
                  <wp:posOffset>252730</wp:posOffset>
                </wp:positionV>
                <wp:extent cx="245534" cy="266277"/>
                <wp:effectExtent l="0" t="0" r="0" b="635"/>
                <wp:wrapNone/>
                <wp:docPr id="44" name="文本框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ACCB659" w14:textId="2AE851A8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9B121A" id="文本框 44" o:spid="_x0000_s1076" type="#_x0000_t202" style="position:absolute;left:0;text-align:left;margin-left:188.75pt;margin-top:19.9pt;width:19.35pt;height:20.9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" filled="f" stroked="f" strokeweight=".5pt">
                <v:textbox>
                  <w:txbxContent>
                    <w:p w14:paraId="4ACCB659" w14:textId="2AE851A8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F316292" wp14:editId="34A1EF22">
                <wp:simplePos x="0" y="0"/>
                <wp:positionH relativeFrom="column">
                  <wp:posOffset>2402167</wp:posOffset>
                </wp:positionH>
                <wp:positionV relativeFrom="paragraph">
                  <wp:posOffset>91216</wp:posOffset>
                </wp:positionV>
                <wp:extent cx="245534" cy="266277"/>
                <wp:effectExtent l="0" t="0" r="0" b="635"/>
                <wp:wrapNone/>
                <wp:docPr id="43" name="文本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AC995C3" w14:textId="5DD78B24" w:rsidR="000F5D84" w:rsidRPr="004902A8" w:rsidRDefault="000F5D84" w:rsidP="000F5D84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316292" id="文本框 43" o:spid="_x0000_s1077" type="#_x0000_t202" style="position:absolute;left:0;text-align:left;margin-left:189.15pt;margin-top:7.2pt;width:19.35pt;height:20.9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" filled="f" stroked="f" strokeweight=".5pt">
                <v:textbox>
                  <w:txbxContent>
                    <w:p w14:paraId="4AC995C3" w14:textId="5DD78B24" w:rsidR="000F5D84" w:rsidRPr="004902A8" w:rsidRDefault="000F5D84" w:rsidP="000F5D84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8219E90" wp14:editId="05C8917A">
                <wp:simplePos x="0" y="0"/>
                <wp:positionH relativeFrom="column">
                  <wp:posOffset>2424617</wp:posOffset>
                </wp:positionH>
                <wp:positionV relativeFrom="paragraph">
                  <wp:posOffset>1364391</wp:posOffset>
                </wp:positionV>
                <wp:extent cx="806823" cy="266277"/>
                <wp:effectExtent l="0" t="0" r="0" b="635"/>
                <wp:wrapNone/>
                <wp:docPr id="42" name="文本框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682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5C86AD9" w14:textId="2A8920E7" w:rsidR="000F5D84" w:rsidRPr="004902A8" w:rsidRDefault="000F5D84" w:rsidP="000F5D84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10</w:t>
                            </w: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(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2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219E90" id="文本框 42" o:spid="_x0000_s1078" type="#_x0000_t202" style="position:absolute;left:0;text-align:left;margin-left:190.9pt;margin-top:107.45pt;width:63.55pt;height:20.9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" filled="f" stroked="f" strokeweight=".5pt">
                <v:textbox>
                  <w:txbxContent>
                    <w:p w14:paraId="05C86AD9" w14:textId="2A8920E7" w:rsidR="000F5D84" w:rsidRPr="004902A8" w:rsidRDefault="000F5D84" w:rsidP="000F5D84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10</w:t>
                      </w:r>
                      <w:r>
                        <w:rPr>
                          <w:rFonts w:hint="eastAsia"/>
                          <w:sz w:val="21"/>
                          <w:szCs w:val="21"/>
                        </w:rPr>
                        <w:t>(</w:t>
                      </w:r>
                      <w:r>
                        <w:rPr>
                          <w:sz w:val="21"/>
                          <w:szCs w:val="21"/>
                        </w:rPr>
                        <w:t>2)</w:t>
                      </w:r>
                    </w:p>
                  </w:txbxContent>
                </v:textbox>
              </v:shape>
            </w:pict>
          </mc:Fallback>
        </mc:AlternateContent>
      </w:r>
      <w:r w:rsidR="000F5D84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5F4657E2" wp14:editId="21BFA966">
                <wp:simplePos x="0" y="0"/>
                <wp:positionH relativeFrom="column">
                  <wp:posOffset>2428240</wp:posOffset>
                </wp:positionH>
                <wp:positionV relativeFrom="paragraph">
                  <wp:posOffset>1396328</wp:posOffset>
                </wp:positionV>
                <wp:extent cx="703730" cy="1398494"/>
                <wp:effectExtent l="0" t="0" r="20320" b="11430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3730" cy="1398494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103C30" id="矩形 39" o:spid="_x0000_s1026" style="position:absolute;left:0;text-align:left;margin-left:191.2pt;margin-top:109.95pt;width:55.4pt;height:110.1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" filled="f" strokecolor="#4472c4 [3204]" strokeweight="1.25pt">
                <v:stroke dashstyle="dashDot"/>
              </v:rect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FDFC6F7" wp14:editId="480F947B">
                <wp:simplePos x="0" y="0"/>
                <wp:positionH relativeFrom="column">
                  <wp:posOffset>582033</wp:posOffset>
                </wp:positionH>
                <wp:positionV relativeFrom="paragraph">
                  <wp:posOffset>1102584</wp:posOffset>
                </wp:positionV>
                <wp:extent cx="613833" cy="266277"/>
                <wp:effectExtent l="0" t="0" r="0" b="635"/>
                <wp:wrapNone/>
                <wp:docPr id="32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833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1D8B2BD" w14:textId="77777777" w:rsidR="00C72819" w:rsidRPr="004902A8" w:rsidRDefault="00C72819" w:rsidP="00C72819">
                            <w:pPr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 w:val="21"/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HC7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DFC6F7" id="文本框 32" o:spid="_x0000_s1079" type="#_x0000_t202" style="position:absolute;left:0;text-align:left;margin-left:45.85pt;margin-top:86.8pt;width:48.35pt;height:20.9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" filled="f" stroked="f" strokeweight=".5pt">
                <v:textbox>
                  <w:txbxContent>
                    <w:p w14:paraId="61D8B2BD" w14:textId="77777777" w:rsidR="00C72819" w:rsidRPr="004902A8" w:rsidRDefault="00C72819" w:rsidP="00C72819">
                      <w:pPr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 w:val="21"/>
                          <w:szCs w:val="21"/>
                        </w:rPr>
                        <w:t>7</w:t>
                      </w:r>
                      <w:r w:rsidRPr="004902A8">
                        <w:rPr>
                          <w:sz w:val="21"/>
                          <w:szCs w:val="21"/>
                        </w:rPr>
                        <w:t>4</w:t>
                      </w:r>
                      <w:r>
                        <w:rPr>
                          <w:sz w:val="21"/>
                          <w:szCs w:val="21"/>
                        </w:rPr>
                        <w:t>HC74</w:t>
                      </w:r>
                    </w:p>
                  </w:txbxContent>
                </v:textbox>
              </v:shape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0D579F6" wp14:editId="0DCDD775">
                <wp:simplePos x="0" y="0"/>
                <wp:positionH relativeFrom="column">
                  <wp:posOffset>1277172</wp:posOffset>
                </wp:positionH>
                <wp:positionV relativeFrom="paragraph">
                  <wp:posOffset>2546798</wp:posOffset>
                </wp:positionV>
                <wp:extent cx="245534" cy="266277"/>
                <wp:effectExtent l="0" t="0" r="0" b="635"/>
                <wp:wrapNone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D86C539" w14:textId="5EF52149" w:rsidR="00C72819" w:rsidRPr="004902A8" w:rsidRDefault="00C72819" w:rsidP="00C72819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D579F6" id="文本框 37" o:spid="_x0000_s1080" type="#_x0000_t202" style="position:absolute;left:0;text-align:left;margin-left:100.55pt;margin-top:200.55pt;width:19.35pt;height:20.9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FGgHAIAADMEAAAOAAAAZHJzL2Uyb0RvYy54bWysU8tu2zAQvBfoPxC815IV2W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" filled="f" stroked="f" strokeweight=".5pt">
                <v:textbox>
                  <w:txbxContent>
                    <w:p w14:paraId="7D86C539" w14:textId="5EF52149" w:rsidR="00C72819" w:rsidRPr="004902A8" w:rsidRDefault="00C72819" w:rsidP="00C72819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A6C7DC5" wp14:editId="0B3820F0">
                <wp:simplePos x="0" y="0"/>
                <wp:positionH relativeFrom="column">
                  <wp:posOffset>1277471</wp:posOffset>
                </wp:positionH>
                <wp:positionV relativeFrom="paragraph">
                  <wp:posOffset>2130313</wp:posOffset>
                </wp:positionV>
                <wp:extent cx="245534" cy="266277"/>
                <wp:effectExtent l="0" t="0" r="0" b="635"/>
                <wp:wrapNone/>
                <wp:docPr id="36" name="文本框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53FCCED" w14:textId="47B7F666" w:rsidR="00C72819" w:rsidRPr="004902A8" w:rsidRDefault="00C72819" w:rsidP="00C72819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6C7DC5" id="文本框 36" o:spid="_x0000_s1081" type="#_x0000_t202" style="position:absolute;left:0;text-align:left;margin-left:100.6pt;margin-top:167.75pt;width:19.35pt;height:20.9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" filled="f" stroked="f" strokeweight=".5pt">
                <v:textbox>
                  <w:txbxContent>
                    <w:p w14:paraId="453FCCED" w14:textId="47B7F666" w:rsidR="00C72819" w:rsidRPr="004902A8" w:rsidRDefault="00C72819" w:rsidP="00C72819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C2E4FF7" wp14:editId="47843EAD">
                <wp:simplePos x="0" y="0"/>
                <wp:positionH relativeFrom="column">
                  <wp:posOffset>1263015</wp:posOffset>
                </wp:positionH>
                <wp:positionV relativeFrom="paragraph">
                  <wp:posOffset>1107851</wp:posOffset>
                </wp:positionV>
                <wp:extent cx="245534" cy="266277"/>
                <wp:effectExtent l="0" t="0" r="0" b="635"/>
                <wp:wrapNone/>
                <wp:docPr id="34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A955591" w14:textId="1DDC79C5" w:rsidR="00C72819" w:rsidRPr="004902A8" w:rsidRDefault="00C72819" w:rsidP="00C72819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E4FF7" id="文本框 34" o:spid="_x0000_s1082" type="#_x0000_t202" style="position:absolute;left:0;text-align:left;margin-left:99.45pt;margin-top:87.25pt;width:19.35pt;height:20.9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" filled="f" stroked="f" strokeweight=".5pt">
                <v:textbox>
                  <w:txbxContent>
                    <w:p w14:paraId="6A955591" w14:textId="1DDC79C5" w:rsidR="00C72819" w:rsidRPr="004902A8" w:rsidRDefault="00C72819" w:rsidP="00C72819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78514C4" wp14:editId="40CE05CA">
                <wp:simplePos x="0" y="0"/>
                <wp:positionH relativeFrom="column">
                  <wp:posOffset>1259541</wp:posOffset>
                </wp:positionH>
                <wp:positionV relativeFrom="paragraph">
                  <wp:posOffset>1444513</wp:posOffset>
                </wp:positionV>
                <wp:extent cx="245534" cy="266277"/>
                <wp:effectExtent l="0" t="0" r="0" b="635"/>
                <wp:wrapNone/>
                <wp:docPr id="35" name="文本框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6326755" w14:textId="0184F027" w:rsidR="00C72819" w:rsidRPr="004902A8" w:rsidRDefault="00C72819" w:rsidP="00C72819">
                            <w:pPr>
                              <w:ind w:firstLineChars="0" w:firstLine="0"/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8514C4" id="文本框 35" o:spid="_x0000_s1083" type="#_x0000_t202" style="position:absolute;left:0;text-align:left;margin-left:99.2pt;margin-top:113.75pt;width:19.35pt;height:20.9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" filled="f" stroked="f" strokeweight=".5pt">
                <v:textbox>
                  <w:txbxContent>
                    <w:p w14:paraId="76326755" w14:textId="0184F027" w:rsidR="00C72819" w:rsidRPr="004902A8" w:rsidRDefault="00C72819" w:rsidP="00C72819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C72819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D0C9A7E" wp14:editId="7C7B7F81">
                <wp:simplePos x="0" y="0"/>
                <wp:positionH relativeFrom="column">
                  <wp:posOffset>331694</wp:posOffset>
                </wp:positionH>
                <wp:positionV relativeFrom="paragraph">
                  <wp:posOffset>1135828</wp:posOffset>
                </wp:positionV>
                <wp:extent cx="1151965" cy="1725295"/>
                <wp:effectExtent l="0" t="0" r="10160" b="27305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1965" cy="172529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3AA89A" id="矩形 33" o:spid="_x0000_s1026" style="position:absolute;left:0;text-align:left;margin-left:26.1pt;margin-top:89.45pt;width:90.7pt;height:135.8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" filled="f" strokecolor="#4472c4 [3204]" strokeweight="1.25pt">
                <v:stroke dashstyle="dashDot"/>
              </v:rect>
            </w:pict>
          </mc:Fallback>
        </mc:AlternateContent>
      </w:r>
      <w:r w:rsidR="002C6A56">
        <w:rPr>
          <w:noProof/>
        </w:rPr>
        <w:drawing>
          <wp:inline distT="0" distB="0" distL="0" distR="0" wp14:anchorId="3BE295E0" wp14:editId="3FE6D750">
            <wp:extent cx="4777740" cy="2796726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57" t="32476" r="23844" b="5788"/>
                    <a:stretch/>
                  </pic:blipFill>
                  <pic:spPr bwMode="auto">
                    <a:xfrm>
                      <a:off x="0" y="0"/>
                      <a:ext cx="4786267" cy="2801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54FC2F" w14:textId="52757DA6" w:rsidR="00231604" w:rsidRDefault="00681CC1" w:rsidP="00231604">
      <w:pPr>
        <w:pStyle w:val="2"/>
      </w:pPr>
      <w:bookmarkStart w:id="159" w:name="_Toc132971041"/>
      <w:r>
        <w:rPr>
          <w:rFonts w:hint="eastAsia"/>
        </w:rPr>
        <w:t>器件使用规则</w:t>
      </w:r>
      <w:bookmarkEnd w:id="159"/>
    </w:p>
    <w:p w14:paraId="5A889648" w14:textId="77777777" w:rsidR="00DC190C" w:rsidRPr="00DC190C" w:rsidRDefault="00DC190C" w:rsidP="00DC190C">
      <w:pPr>
        <w:ind w:firstLine="480"/>
        <w:rPr>
          <w:rFonts w:hint="eastAsia"/>
        </w:rPr>
      </w:pPr>
    </w:p>
    <w:p w14:paraId="5DAD0765" w14:textId="1D598DFE" w:rsidR="00231604" w:rsidRDefault="00231604" w:rsidP="008870B9">
      <w:pPr>
        <w:pStyle w:val="3"/>
      </w:pPr>
      <w:bookmarkStart w:id="160" w:name="_Toc132971042"/>
      <w:r>
        <w:rPr>
          <w:rFonts w:hint="eastAsia"/>
        </w:rPr>
        <w:t>（</w:t>
      </w:r>
      <w:r>
        <w:t>1</w:t>
      </w:r>
      <w:r>
        <w:t>）</w:t>
      </w:r>
      <w:r w:rsidR="00681CC1">
        <w:rPr>
          <w:rFonts w:hint="eastAsia"/>
        </w:rPr>
        <w:t>TTL</w:t>
      </w:r>
      <w:r w:rsidR="00681CC1">
        <w:rPr>
          <w:rFonts w:hint="eastAsia"/>
        </w:rPr>
        <w:t>器件使用规则</w:t>
      </w:r>
      <w:bookmarkEnd w:id="160"/>
    </w:p>
    <w:p w14:paraId="74DEB2E6" w14:textId="3FC5ECA3" w:rsidR="00681CC1" w:rsidRDefault="00681CC1" w:rsidP="00681CC1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电源电压</w:t>
      </w:r>
      <w:r>
        <w:t>+V</w:t>
      </w:r>
      <w:r>
        <w:rPr>
          <w:rFonts w:hint="eastAsia"/>
          <w:vertAlign w:val="subscript"/>
        </w:rPr>
        <w:t>CC</w:t>
      </w:r>
      <w:r>
        <w:rPr>
          <w:rFonts w:hint="eastAsia"/>
        </w:rPr>
        <w:t>：</w:t>
      </w:r>
      <w:r>
        <w:t>只允许在+5V</w:t>
      </w:r>
      <w:r>
        <w:rPr>
          <w:rFonts w:hint="eastAsia"/>
        </w:rPr>
        <w:t>±</w:t>
      </w:r>
      <w:r>
        <w:t>5%范围内，超过该范围可能会损坏器件或使逻辑功能混乱。</w:t>
      </w:r>
    </w:p>
    <w:p w14:paraId="1D140079" w14:textId="43563DD2" w:rsidR="00681CC1" w:rsidRDefault="00681CC1" w:rsidP="00681CC1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电源滤波：</w:t>
      </w:r>
      <w:r>
        <w:t>TTL器件的高速切换，会产生电流跳变，其幅度约4mA~5mA。该电流在公共走线上的压降会引起噪声干扰，因此，要尽量缩短地线以减小干扰。可在电源端并接</w:t>
      </w:r>
      <w:r>
        <w:rPr>
          <w:rFonts w:hint="eastAsia"/>
        </w:rPr>
        <w:t>一</w:t>
      </w:r>
      <w:r>
        <w:t>个100uF的电容作为低频滤波及1个0.01uF-0.1uF的电容作为高频滤波。</w:t>
      </w:r>
    </w:p>
    <w:p w14:paraId="296B7A4E" w14:textId="5E8E8697" w:rsidR="00681CC1" w:rsidRDefault="00681CC1" w:rsidP="00681CC1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输出端的连接：不允许输出端直接接</w:t>
      </w:r>
      <w:r>
        <w:t>+5V或接地。除OC门和三态(TS)门外，其它门电路的输出端不允许并联使用，否则，会引起逻辑混乱或损坏器件。</w:t>
      </w:r>
    </w:p>
    <w:p w14:paraId="2E8EC691" w14:textId="43AABC95" w:rsidR="00681CC1" w:rsidRDefault="00681CC1" w:rsidP="00681CC1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输入端的连接：输入端串入一</w:t>
      </w:r>
      <w:r>
        <w:t>只1k</w:t>
      </w:r>
      <w:r>
        <w:rPr>
          <w:rFonts w:ascii="Calibri" w:hAnsi="Calibri" w:cs="Calibri"/>
          <w:szCs w:val="24"/>
        </w:rPr>
        <w:t>Ω</w:t>
      </w:r>
      <w:r>
        <w:t>~10k</w:t>
      </w:r>
      <w:r>
        <w:rPr>
          <w:rFonts w:ascii="Calibri" w:hAnsi="Calibri" w:cs="Calibri"/>
          <w:szCs w:val="24"/>
        </w:rPr>
        <w:t>Ω</w:t>
      </w:r>
      <w:r>
        <w:t>电阻与电源连接或直接接电源电压+V</w:t>
      </w:r>
      <w:r>
        <w:rPr>
          <w:vertAlign w:val="subscript"/>
        </w:rPr>
        <w:t>CC</w:t>
      </w:r>
      <w:r>
        <w:t>来获得高电平输入。直接接地为低电平输入。</w:t>
      </w:r>
      <w:r>
        <w:rPr>
          <w:rFonts w:hint="eastAsia"/>
        </w:rPr>
        <w:t>或门、或非门</w:t>
      </w:r>
      <w:r>
        <w:rPr>
          <w:rFonts w:hint="eastAsia"/>
        </w:rPr>
        <w:lastRenderedPageBreak/>
        <w:t>等</w:t>
      </w:r>
      <w:r>
        <w:t>TTL电路的多余的输入端不能悬空，只能接地;</w:t>
      </w:r>
      <w:r>
        <w:rPr>
          <w:rFonts w:hint="eastAsia"/>
        </w:rPr>
        <w:t>与门、与非门等</w:t>
      </w:r>
      <w:r>
        <w:t>TTL电路的多余输入端可以悬空(相当于接高电平)，但易受到外界干扰，可将它们接+Vcc或与其它输入端并联使用，输入端并联时，从信号获取的电流将增加。</w:t>
      </w:r>
    </w:p>
    <w:p w14:paraId="6C81EBB9" w14:textId="2669E4F1" w:rsidR="008870B9" w:rsidRDefault="008870B9" w:rsidP="008870B9">
      <w:pPr>
        <w:pStyle w:val="3"/>
      </w:pPr>
      <w:bookmarkStart w:id="161" w:name="_Toc132971043"/>
      <w:r>
        <w:rPr>
          <w:rFonts w:hint="eastAsia"/>
        </w:rPr>
        <w:t>（</w:t>
      </w:r>
      <w:r>
        <w:t>2</w:t>
      </w:r>
      <w:r>
        <w:t>）</w:t>
      </w:r>
      <w:r w:rsidR="00681CC1">
        <w:rPr>
          <w:rFonts w:hint="eastAsia"/>
        </w:rPr>
        <w:t>CMOS</w:t>
      </w:r>
      <w:r w:rsidR="00681CC1">
        <w:rPr>
          <w:rFonts w:hint="eastAsia"/>
        </w:rPr>
        <w:t>器件主要参数和使用规则</w:t>
      </w:r>
      <w:bookmarkEnd w:id="161"/>
    </w:p>
    <w:p w14:paraId="2F39E517" w14:textId="34397F7B" w:rsidR="00681CC1" w:rsidRDefault="00681CC1" w:rsidP="00681CC1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平均传输延迟时间</w:t>
      </w:r>
      <w:r>
        <w:t>t</w:t>
      </w:r>
      <w:r w:rsidRPr="00681CC1">
        <w:rPr>
          <w:vertAlign w:val="subscript"/>
        </w:rPr>
        <w:t>p</w:t>
      </w:r>
      <w:r>
        <w:rPr>
          <w:rFonts w:hint="eastAsia"/>
          <w:vertAlign w:val="subscript"/>
        </w:rPr>
        <w:t>d</w:t>
      </w:r>
      <w:r w:rsidR="0075101E">
        <w:rPr>
          <w:rFonts w:hint="eastAsia"/>
        </w:rPr>
        <w:t>：</w:t>
      </w:r>
      <w:r>
        <w:t>CMOS电路的平均传输延迟时间比TTL电路的长得多，通常t</w:t>
      </w:r>
      <w:r w:rsidRPr="00681CC1">
        <w:rPr>
          <w:vertAlign w:val="subscript"/>
        </w:rPr>
        <w:t>p</w:t>
      </w:r>
      <w:r>
        <w:rPr>
          <w:rFonts w:hint="eastAsia"/>
          <w:vertAlign w:val="subscript"/>
        </w:rPr>
        <w:t>d</w:t>
      </w:r>
      <w:r>
        <w:t>~200ns。目前74HC系列与TTL基本相当</w:t>
      </w:r>
    </w:p>
    <w:p w14:paraId="387572C9" w14:textId="4BE56A14" w:rsidR="00681CC1" w:rsidRDefault="00681CC1" w:rsidP="00681CC1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直流噪声容限</w:t>
      </w:r>
      <w:r>
        <w:t>V</w:t>
      </w:r>
      <w:r w:rsidR="0075101E" w:rsidRPr="0075101E">
        <w:rPr>
          <w:rFonts w:hint="eastAsia"/>
          <w:vertAlign w:val="subscript"/>
        </w:rPr>
        <w:t>NH</w:t>
      </w:r>
      <w:r>
        <w:t>和V</w:t>
      </w:r>
      <w:r w:rsidR="0075101E">
        <w:rPr>
          <w:rFonts w:hint="eastAsia"/>
          <w:vertAlign w:val="subscript"/>
        </w:rPr>
        <w:t>NL</w:t>
      </w:r>
      <w:r w:rsidR="0075101E">
        <w:rPr>
          <w:rFonts w:hint="eastAsia"/>
        </w:rPr>
        <w:t>：</w:t>
      </w:r>
      <w:r>
        <w:t>CMOS器件的噪声容限通常以电源电压+V</w:t>
      </w:r>
      <w:r w:rsidR="0075101E">
        <w:rPr>
          <w:rFonts w:hint="eastAsia"/>
          <w:vertAlign w:val="subscript"/>
        </w:rPr>
        <w:t>DD</w:t>
      </w:r>
      <w:r>
        <w:t>的30%来估算。</w:t>
      </w:r>
      <w:r>
        <w:rPr>
          <w:rFonts w:hint="eastAsia"/>
        </w:rPr>
        <w:t>当</w:t>
      </w:r>
      <w:r>
        <w:t>+</w:t>
      </w:r>
      <w:r w:rsidR="0075101E">
        <w:t>V</w:t>
      </w:r>
      <w:r w:rsidR="0075101E">
        <w:rPr>
          <w:rFonts w:hint="eastAsia"/>
          <w:vertAlign w:val="subscript"/>
        </w:rPr>
        <w:t>DD</w:t>
      </w:r>
      <w:r>
        <w:t>=5V时，</w:t>
      </w:r>
      <w:r w:rsidR="0075101E">
        <w:t>V</w:t>
      </w:r>
      <w:r w:rsidR="0075101E" w:rsidRPr="0075101E">
        <w:rPr>
          <w:rFonts w:hint="eastAsia"/>
          <w:vertAlign w:val="subscript"/>
        </w:rPr>
        <w:t>NH</w:t>
      </w:r>
      <w:r w:rsidR="0075101E">
        <w:rPr>
          <w:rFonts w:hint="eastAsia"/>
        </w:rPr>
        <w:t>≈</w:t>
      </w:r>
      <w:r w:rsidR="0075101E">
        <w:t>V</w:t>
      </w:r>
      <w:r w:rsidR="0075101E">
        <w:rPr>
          <w:rFonts w:hint="eastAsia"/>
          <w:vertAlign w:val="subscript"/>
        </w:rPr>
        <w:t>NL</w:t>
      </w:r>
      <w:r w:rsidR="0075101E">
        <w:t>=</w:t>
      </w:r>
      <w:r>
        <w:t>1.5V，可见CMOS器件的噪声容限比TTL电路的要大得多，因此，抗干扰能力也强得多。</w:t>
      </w:r>
      <w:r>
        <w:rPr>
          <w:rFonts w:hint="eastAsia"/>
        </w:rPr>
        <w:t>提高电源电压</w:t>
      </w:r>
      <w:r>
        <w:t>+</w:t>
      </w:r>
      <w:r w:rsidR="0075101E" w:rsidRPr="0075101E">
        <w:t xml:space="preserve"> </w:t>
      </w:r>
      <w:r w:rsidR="0075101E">
        <w:t>V</w:t>
      </w:r>
      <w:r w:rsidR="0075101E">
        <w:rPr>
          <w:rFonts w:hint="eastAsia"/>
          <w:vertAlign w:val="subscript"/>
        </w:rPr>
        <w:t>DD</w:t>
      </w:r>
      <w:r>
        <w:t>是提高CMOS器件抗干扰能力的有效措施。</w:t>
      </w:r>
    </w:p>
    <w:p w14:paraId="7318C014" w14:textId="59450BA1" w:rsidR="0075101E" w:rsidRDefault="0075101E" w:rsidP="0075101E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电源电压</w:t>
      </w:r>
      <w:r>
        <w:t>+V</w:t>
      </w:r>
      <w:r>
        <w:rPr>
          <w:rFonts w:hint="eastAsia"/>
          <w:vertAlign w:val="subscript"/>
        </w:rPr>
        <w:t>DD</w:t>
      </w:r>
      <w:r>
        <w:rPr>
          <w:rFonts w:hint="eastAsia"/>
        </w:rPr>
        <w:t>：</w:t>
      </w:r>
      <w:r>
        <w:t>电源电压不能接反，规定+V</w:t>
      </w:r>
      <w:r>
        <w:rPr>
          <w:rFonts w:hint="eastAsia"/>
          <w:vertAlign w:val="subscript"/>
        </w:rPr>
        <w:t>DD</w:t>
      </w:r>
      <w:r>
        <w:t>接电源正极，V</w:t>
      </w:r>
      <w:r w:rsidRPr="0075101E">
        <w:rPr>
          <w:vertAlign w:val="subscript"/>
        </w:rPr>
        <w:t>SS</w:t>
      </w:r>
      <w:r>
        <w:t>接电源负极(通常接地)。</w:t>
      </w:r>
    </w:p>
    <w:p w14:paraId="0FCF8E15" w14:textId="3E03AEA1" w:rsidR="0075101E" w:rsidRDefault="0075101E" w:rsidP="0075101E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输出端的连接：</w:t>
      </w:r>
      <w:r>
        <w:t>输出端不允许直接接+V</w:t>
      </w:r>
      <w:r>
        <w:rPr>
          <w:rFonts w:hint="eastAsia"/>
          <w:vertAlign w:val="subscript"/>
        </w:rPr>
        <w:t>DD</w:t>
      </w:r>
      <w:r>
        <w:t>或地，除三态门外，不允许两个器件的输出端连接使用。</w:t>
      </w:r>
    </w:p>
    <w:p w14:paraId="7246D791" w14:textId="2E40117D" w:rsidR="0075101E" w:rsidRDefault="0075101E" w:rsidP="0075101E">
      <w:pPr>
        <w:pStyle w:val="a3"/>
        <w:numPr>
          <w:ilvl w:val="0"/>
          <w:numId w:val="28"/>
        </w:numPr>
        <w:ind w:firstLineChars="0"/>
      </w:pPr>
      <w:r>
        <w:t>输入端的连接</w:t>
      </w:r>
      <w:r>
        <w:rPr>
          <w:rFonts w:hint="eastAsia"/>
        </w:rPr>
        <w:t>：</w:t>
      </w:r>
      <w:r>
        <w:t>输入信号V</w:t>
      </w:r>
      <w:r>
        <w:rPr>
          <w:rFonts w:hint="eastAsia"/>
          <w:vertAlign w:val="subscript"/>
        </w:rPr>
        <w:t>i</w:t>
      </w:r>
      <w:r>
        <w:t>,应为V</w:t>
      </w:r>
      <w:r w:rsidRPr="0075101E">
        <w:rPr>
          <w:vertAlign w:val="subscript"/>
        </w:rPr>
        <w:t>SS</w:t>
      </w:r>
      <w:r>
        <w:rPr>
          <w:rFonts w:hint="eastAsia"/>
        </w:rPr>
        <w:t>≤</w:t>
      </w:r>
      <w:r>
        <w:t>V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≤</w:t>
      </w:r>
      <w:r>
        <w:t>V</w:t>
      </w:r>
      <w:r>
        <w:rPr>
          <w:rFonts w:hint="eastAsia"/>
          <w:vertAlign w:val="subscript"/>
        </w:rPr>
        <w:t>DD</w:t>
      </w:r>
      <w:r>
        <w:t>，超出该范围会损坏器件内部的保护二极管或绝缘栅极，可在输入端串接一只限流电阻(10~100)k</w:t>
      </w:r>
      <w:r>
        <w:rPr>
          <w:rFonts w:ascii="Calibri" w:hAnsi="Calibri" w:cs="Calibri"/>
          <w:szCs w:val="24"/>
        </w:rPr>
        <w:t>Ω</w:t>
      </w:r>
      <w:r>
        <w:t>;</w:t>
      </w:r>
      <w:r>
        <w:rPr>
          <w:rFonts w:hint="eastAsia"/>
        </w:rPr>
        <w:t>多余的输入端不能悬空，应按逻辑要求直接接</w:t>
      </w:r>
      <w:r>
        <w:t>V</w:t>
      </w:r>
      <w:r w:rsidRPr="0075101E">
        <w:rPr>
          <w:rFonts w:hint="eastAsia"/>
          <w:vertAlign w:val="subscript"/>
        </w:rPr>
        <w:t>DD</w:t>
      </w:r>
      <w:r>
        <w:t>或V</w:t>
      </w:r>
      <w:r w:rsidRPr="0075101E">
        <w:rPr>
          <w:vertAlign w:val="subscript"/>
        </w:rPr>
        <w:t>SS</w:t>
      </w:r>
      <w:r>
        <w:t xml:space="preserve"> (地);</w:t>
      </w:r>
      <w:r>
        <w:rPr>
          <w:rFonts w:hint="eastAsia"/>
        </w:rPr>
        <w:t>工作速度不高时，允许输入端并联使用。</w:t>
      </w:r>
    </w:p>
    <w:p w14:paraId="608F1625" w14:textId="77777777" w:rsidR="004B3467" w:rsidRDefault="004B3467" w:rsidP="004B3467">
      <w:pPr>
        <w:ind w:firstLineChars="0"/>
        <w:rPr>
          <w:rFonts w:hint="eastAsia"/>
        </w:rPr>
      </w:pPr>
    </w:p>
    <w:p w14:paraId="6AEBB80E" w14:textId="71CFD729" w:rsidR="00DE7B03" w:rsidRDefault="00DE7B03" w:rsidP="00DE7B03">
      <w:pPr>
        <w:pStyle w:val="2"/>
      </w:pPr>
      <w:bookmarkStart w:id="162" w:name="_Toc132971044"/>
      <w:r>
        <w:rPr>
          <w:rFonts w:hint="eastAsia"/>
        </w:rPr>
        <w:t>测量技巧</w:t>
      </w:r>
      <w:bookmarkEnd w:id="162"/>
    </w:p>
    <w:p w14:paraId="2EF74233" w14:textId="30FEAC0F" w:rsidR="00DE7B03" w:rsidRPr="00DE7B03" w:rsidRDefault="00DE7B03" w:rsidP="00DE7B03">
      <w:pPr>
        <w:ind w:firstLine="480"/>
      </w:pPr>
      <w:r>
        <w:rPr>
          <w:rFonts w:hint="eastAsia"/>
        </w:rPr>
        <w:t>在选定频率最低的波形作为参考后，可以固定参考波形为一个通道，</w:t>
      </w:r>
      <w:r w:rsidR="00E57FAF">
        <w:rPr>
          <w:rFonts w:hint="eastAsia"/>
        </w:rPr>
        <w:t>分别测量其他波形，也可以将参考波形接入外触发，一次可以测量两个波形。</w:t>
      </w:r>
    </w:p>
    <w:p w14:paraId="65DFC362" w14:textId="0EAC9421" w:rsidR="00596FA3" w:rsidRDefault="00596FA3" w:rsidP="00596FA3">
      <w:pPr>
        <w:pStyle w:val="1"/>
      </w:pPr>
      <w:bookmarkStart w:id="163" w:name="_Toc132971045"/>
      <w:r>
        <w:rPr>
          <w:rFonts w:hint="eastAsia"/>
        </w:rPr>
        <w:t>实验过程</w:t>
      </w:r>
      <w:bookmarkEnd w:id="163"/>
    </w:p>
    <w:p w14:paraId="65183026" w14:textId="77777777" w:rsidR="002F0351" w:rsidRPr="002F0351" w:rsidRDefault="002F0351" w:rsidP="002F0351">
      <w:pPr>
        <w:ind w:firstLine="480"/>
        <w:rPr>
          <w:rFonts w:hint="eastAsia"/>
        </w:rPr>
      </w:pPr>
    </w:p>
    <w:p w14:paraId="31E12DD0" w14:textId="4857E52B" w:rsidR="002D1AFC" w:rsidRDefault="0081658F" w:rsidP="00116967">
      <w:pPr>
        <w:pStyle w:val="2"/>
        <w:numPr>
          <w:ilvl w:val="0"/>
          <w:numId w:val="37"/>
        </w:numPr>
      </w:pPr>
      <w:bookmarkStart w:id="164" w:name="_Toc132971046"/>
      <w:r>
        <w:rPr>
          <w:rFonts w:hint="eastAsia"/>
        </w:rPr>
        <w:t>计算</w:t>
      </w:r>
      <w:r>
        <w:t>R</w:t>
      </w:r>
      <w:r>
        <w:rPr>
          <w:rFonts w:hint="eastAsia"/>
          <w:vertAlign w:val="subscript"/>
        </w:rPr>
        <w:t>L</w:t>
      </w:r>
      <w:r>
        <w:t>、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D</w:t>
      </w:r>
      <w:bookmarkEnd w:id="164"/>
    </w:p>
    <w:p w14:paraId="65EB8372" w14:textId="3D9097AD" w:rsidR="0081658F" w:rsidRPr="0081658F" w:rsidRDefault="00000000" w:rsidP="0081658F">
      <w:pPr>
        <w:ind w:firstLine="480"/>
      </w:pPr>
      <m:oMathPara>
        <m:oMath>
          <m:sSub>
            <m:sSub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eastAsia="MS Gothic" w:hAnsi="Cambria Math" w:cs="MS Gothic"/>
                </w:rPr>
                <m:t>d</m:t>
              </m:r>
              <m:ctrlPr>
                <w:rPr>
                  <w:rFonts w:ascii="Cambria Math" w:eastAsiaTheme="minorEastAsia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eastAsiaTheme="minorEastAsia" w:hAnsiTheme="minorEastAsia"/>
            </w:rPr>
            <m:t>=</m:t>
          </m:r>
          <m:f>
            <m:f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H min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F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ctrlPr>
                <w:rPr>
                  <w:rFonts w:ascii="Cambria Math" w:eastAsiaTheme="minorEastAsia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.4-1.5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V</m:t>
              </m:r>
            </m:num>
            <m:den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A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450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26830993" w14:textId="1E01C8C8" w:rsidR="00225701" w:rsidRPr="005F6700" w:rsidRDefault="00000000" w:rsidP="005F6700">
      <w:pPr>
        <w:ind w:firstLineChars="0" w:firstLine="0"/>
        <w:rPr>
          <w:rFonts w:ascii="等线 Light" w:hAnsi="等线 Light"/>
          <w:b/>
        </w:rPr>
      </w:pPr>
      <m:oMathPara>
        <m:oMath>
          <m:sSub>
            <m:sSub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L</m:t>
              </m:r>
              <m:r>
                <m:rPr>
                  <m:sty m:val="bi"/>
                </m:rPr>
                <w:rPr>
                  <w:rFonts w:ascii="MS Gothic" w:eastAsia="MS Gothic" w:hAnsi="MS Gothic" w:cs="MS Gothic" w:hint="eastAsia"/>
                </w:rPr>
                <m:t> </m:t>
              </m:r>
              <m:r>
                <m:rPr>
                  <m:nor/>
                </m:rPr>
                <w:rPr>
                  <w:rFonts w:ascii="Cambria Math" w:eastAsiaTheme="minorEastAsia" w:hAnsiTheme="minorEastAsia"/>
                  <w:b/>
                </w:rPr>
                <m:t>max</m:t>
              </m:r>
              <m:ctrlPr>
                <w:rPr>
                  <w:rFonts w:ascii="Cambria Math" w:eastAsiaTheme="minorEastAsia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eastAsiaTheme="minorEastAsia" w:hAnsiTheme="minorEastAsia"/>
            </w:rPr>
            <m:t>=</m:t>
          </m:r>
          <m:f>
            <m:f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CC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H min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</m:num>
            <m:den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n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H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+m</m:t>
              </m:r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'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IH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ctrlPr>
                <w:rPr>
                  <w:rFonts w:ascii="Cambria Math" w:eastAsiaTheme="minorEastAsia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5-2.4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V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×100+2×50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uA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1.2</m:t>
          </m:r>
          <m:r>
            <m:rPr>
              <m:sty m:val="bi"/>
            </m:rPr>
            <w:rPr>
              <w:rFonts w:ascii="Cambria Math" w:eastAsiaTheme="minorEastAsia" w:hAnsi="Cambria Math"/>
            </w:rPr>
            <m:t>k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7E228D7C" w14:textId="69E87B50" w:rsidR="005F6700" w:rsidRPr="0081658F" w:rsidRDefault="00000000" w:rsidP="0081658F">
      <w:pPr>
        <w:ind w:firstLineChars="0" w:firstLine="0"/>
        <w:rPr>
          <w:rFonts w:ascii="等线 Light" w:hAnsi="等线 Light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R</m:t>
              </m:r>
            </m:e>
            <m:sub>
              <m:r>
                <m:rPr>
                  <m:nor/>
                </m:rPr>
                <w:rPr>
                  <w:rFonts w:ascii="Cambria Math" w:eastAsiaTheme="minorEastAsia" w:hAnsiTheme="minorEastAsia"/>
                  <w:b/>
                </w:rPr>
                <m:t>L min</m:t>
              </m:r>
              <m:ctrlPr>
                <w:rPr>
                  <w:rFonts w:ascii="Cambria Math" w:eastAsiaTheme="minorEastAsia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eastAsiaTheme="minorEastAsia" w:hAnsiTheme="minorEastAsia"/>
            </w:rPr>
            <m:t>=</m:t>
          </m:r>
          <m:f>
            <m:f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CC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L max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L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m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IL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ctrlPr>
                <w:rPr>
                  <w:rFonts w:ascii="Cambria Math" w:eastAsiaTheme="minorEastAsia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5-0.4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V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8-2×0.4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uA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639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792CA866" w14:textId="7EB4FB2D" w:rsidR="0081658F" w:rsidRDefault="0081658F" w:rsidP="0081658F">
      <w:pPr>
        <w:ind w:firstLineChars="0" w:firstLine="0"/>
        <w:rPr>
          <w:rFonts w:ascii="等线 Light" w:hAnsi="等线 Light"/>
          <w:szCs w:val="24"/>
        </w:rPr>
      </w:pPr>
      <w:r>
        <w:rPr>
          <w:rFonts w:ascii="等线 Light" w:hAnsi="等线 Light" w:hint="eastAsia"/>
          <w:szCs w:val="24"/>
        </w:rPr>
        <w:t>最后选取</w:t>
      </w:r>
      <m:oMath>
        <m:sSub>
          <m:sSubPr>
            <m:ctrlPr>
              <w:rPr>
                <w:rFonts w:ascii="Cambria Math" w:eastAsiaTheme="minorEastAsia" w:hAnsiTheme="minorEastAsia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Theme="minorEastAsia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="MS Gothic" w:hAnsi="Cambria Math" w:cs="MS Gothic"/>
              </w:rPr>
              <m:t>d</m:t>
            </m:r>
            <m:ctrlPr>
              <w:rPr>
                <w:rFonts w:ascii="Cambria Math" w:eastAsiaTheme="minorEastAsia" w:hAnsiTheme="minorEastAsia"/>
                <w:b/>
              </w:rPr>
            </m:ctrlPr>
          </m:sub>
        </m:sSub>
      </m:oMath>
      <w:r>
        <w:rPr>
          <w:rFonts w:ascii="等线 Light" w:hAnsi="等线 Light" w:hint="eastAsia"/>
          <w:b/>
        </w:rPr>
        <w:t>=</w:t>
      </w:r>
      <w:r>
        <w:rPr>
          <w:rFonts w:ascii="等线 Light" w:hAnsi="等线 Light"/>
          <w:b/>
        </w:rPr>
        <w:t>510</w:t>
      </w:r>
      <m:oMath>
        <m:r>
          <m:rPr>
            <m:sty m:val="p"/>
          </m:rPr>
          <w:rPr>
            <w:rFonts w:ascii="Cambria Math" w:hAnsi="Cambria Math" w:cs="Calibri"/>
            <w:szCs w:val="24"/>
          </w:rPr>
          <m:t>Ω</m:t>
        </m:r>
        <m:r>
          <m:rPr>
            <m:sty m:val="p"/>
          </m:rPr>
          <w:rPr>
            <w:rFonts w:ascii="Cambria Math" w:hAnsi="Cambria Math" w:cs="Calibri" w:hint="eastAsia"/>
            <w:szCs w:val="24"/>
          </w:rPr>
          <m:t>，</m:t>
        </m:r>
        <m:sSub>
          <m:sSubPr>
            <m:ctrlPr>
              <w:rPr>
                <w:rFonts w:ascii="Cambria Math" w:eastAsiaTheme="minorEastAsia" w:hAnsiTheme="minorEastAsia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Theme="minorEastAsia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Theme="minorEastAsia"/>
              </w:rPr>
              <m:t>L</m:t>
            </m:r>
            <m:r>
              <m:rPr>
                <m:sty m:val="bi"/>
              </m:rPr>
              <w:rPr>
                <w:rFonts w:ascii="MS Gothic" w:eastAsia="MS Gothic" w:hAnsi="MS Gothic" w:cs="MS Gothic" w:hint="eastAsia"/>
              </w:rPr>
              <m:t> </m:t>
            </m:r>
            <m:ctrlPr>
              <w:rPr>
                <w:rFonts w:ascii="Cambria Math" w:eastAsiaTheme="minorEastAsia" w:hAnsiTheme="minorEastAsia"/>
                <w:b/>
              </w:rPr>
            </m:ctrlPr>
          </m:sub>
        </m:sSub>
      </m:oMath>
      <w:r>
        <w:rPr>
          <w:rFonts w:ascii="等线 Light" w:hAnsi="等线 Light" w:hint="eastAsia"/>
          <w:b/>
        </w:rPr>
        <w:t>=</w:t>
      </w:r>
      <w:r>
        <w:rPr>
          <w:rFonts w:ascii="等线 Light" w:hAnsi="等线 Light"/>
          <w:b/>
        </w:rPr>
        <w:t>1</w:t>
      </w:r>
      <w:r>
        <w:rPr>
          <w:rFonts w:ascii="等线 Light" w:hAnsi="等线 Light" w:hint="eastAsia"/>
          <w:b/>
        </w:rPr>
        <w:t>k</w:t>
      </w:r>
      <m:oMath>
        <m:r>
          <m:rPr>
            <m:sty m:val="p"/>
          </m:rPr>
          <w:rPr>
            <w:rFonts w:ascii="Cambria Math" w:hAnsi="Cambria Math" w:cs="Calibri"/>
            <w:szCs w:val="24"/>
          </w:rPr>
          <m:t>Ω</m:t>
        </m:r>
      </m:oMath>
      <w:r>
        <w:rPr>
          <w:rFonts w:ascii="等线 Light" w:hAnsi="等线 Light" w:hint="eastAsia"/>
          <w:szCs w:val="24"/>
        </w:rPr>
        <w:t>。</w:t>
      </w:r>
    </w:p>
    <w:p w14:paraId="01DE687E" w14:textId="77777777" w:rsidR="00285264" w:rsidRPr="0081658F" w:rsidRDefault="00285264" w:rsidP="0081658F">
      <w:pPr>
        <w:ind w:firstLineChars="0" w:firstLine="0"/>
        <w:rPr>
          <w:rFonts w:ascii="等线 Light" w:hAnsi="等线 Light" w:hint="eastAsia"/>
        </w:rPr>
      </w:pPr>
    </w:p>
    <w:p w14:paraId="21AFF89C" w14:textId="09BE43CB" w:rsidR="00632B03" w:rsidRDefault="0081658F" w:rsidP="0081658F">
      <w:pPr>
        <w:pStyle w:val="2"/>
        <w:numPr>
          <w:ilvl w:val="0"/>
          <w:numId w:val="37"/>
        </w:numPr>
      </w:pPr>
      <w:bookmarkStart w:id="165" w:name="_Toc132971047"/>
      <w:r>
        <w:t>v</w:t>
      </w:r>
      <w:r>
        <w:rPr>
          <w:rFonts w:hint="eastAsia"/>
          <w:vertAlign w:val="subscript"/>
        </w:rPr>
        <w:t>i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1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2</w:t>
      </w:r>
      <w:r>
        <w:t>的波形</w:t>
      </w:r>
      <w:bookmarkEnd w:id="165"/>
    </w:p>
    <w:p w14:paraId="2DE6672D" w14:textId="77F69465" w:rsidR="00305836" w:rsidRDefault="004B3467">
      <w:pPr>
        <w:ind w:firstLineChars="0" w:firstLine="0"/>
      </w:pPr>
      <w:r>
        <w:lastRenderedPageBreak/>
        <w:fldChar w:fldCharType="begin"/>
      </w:r>
      <w:r>
        <w:instrText xml:space="preserve"> INCLUDEPICTURE "C:\\Users\\杨筠松\\Documents\\Tencent Files\\3116227229\\Image\\Group2\\M]\\7K\\M]7KUV@]OBZ@)_}BD_ZB_`B.jpg" \* MERGEFORMATINET </w:instrText>
      </w:r>
      <w:r>
        <w:fldChar w:fldCharType="separate"/>
      </w:r>
      <w:r w:rsidR="00014EAD">
        <w:pict w14:anchorId="676F441F">
          <v:shape id="_x0000_i1191" type="#_x0000_t75" alt="" style="width:393.7pt;height:157.2pt">
            <v:imagedata r:id="rId23" r:href="rId24"/>
          </v:shape>
        </w:pict>
      </w:r>
      <w:r>
        <w:fldChar w:fldCharType="end"/>
      </w:r>
    </w:p>
    <w:p w14:paraId="2641086F" w14:textId="73182CA9" w:rsidR="00CD37E1" w:rsidRDefault="00EB6E93" w:rsidP="00EB6E93">
      <w:pPr>
        <w:pStyle w:val="2"/>
        <w:numPr>
          <w:ilvl w:val="0"/>
          <w:numId w:val="38"/>
        </w:numPr>
      </w:pPr>
      <w:bookmarkStart w:id="166" w:name="_Toc132971048"/>
      <w:r>
        <w:t>用</w:t>
      </w:r>
      <w:r>
        <w:t>Y</w:t>
      </w:r>
      <w:r w:rsidRPr="00EB6E93">
        <w:rPr>
          <w:vertAlign w:val="subscript"/>
        </w:rPr>
        <w:t>3</w:t>
      </w:r>
      <w:r>
        <w:t>作为触发信源，画出</w:t>
      </w:r>
      <w:r>
        <w:t>EN=0</w:t>
      </w:r>
      <w:r>
        <w:t>时</w:t>
      </w:r>
      <w:r>
        <w:t>CP</w:t>
      </w:r>
      <w:r>
        <w:t>、</w:t>
      </w:r>
      <w:r>
        <w:rPr>
          <w:rFonts w:hint="eastAsia"/>
        </w:rPr>
        <w:t>Q</w:t>
      </w:r>
      <w:r w:rsidRPr="00EB6E93">
        <w:rPr>
          <w:vertAlign w:val="subscript"/>
        </w:rPr>
        <w:t>1</w:t>
      </w:r>
      <w:r>
        <w:t>、</w:t>
      </w:r>
      <w:r>
        <w:t>Q</w:t>
      </w:r>
      <w:r w:rsidRPr="00EB6E93">
        <w:rPr>
          <w:vertAlign w:val="subscript"/>
        </w:rPr>
        <w:t>0</w:t>
      </w:r>
      <w:r>
        <w:t>和译码器输出波形</w:t>
      </w:r>
      <w:bookmarkEnd w:id="166"/>
    </w:p>
    <w:p w14:paraId="3EF5F81D" w14:textId="4A06C8DE" w:rsidR="00CD37E1" w:rsidRDefault="00014EAD" w:rsidP="00CD37E1">
      <w:pPr>
        <w:ind w:firstLine="480"/>
      </w:pPr>
      <w:r>
        <w:fldChar w:fldCharType="begin"/>
      </w:r>
      <w:r>
        <w:instrText xml:space="preserve"> INCLUDEPICTURE "C:\\Users\\杨筠松\\Documents\\Tencent Files\\3116227229\\Image\\Group2\\N4\\VB\\N4VBUUSY8RDIO2YLFS([ADM.jpg" \* MERGEFORMATINET </w:instrText>
      </w:r>
      <w:r>
        <w:fldChar w:fldCharType="separate"/>
      </w:r>
      <w:r>
        <w:pict w14:anchorId="722B61BD">
          <v:shape id="_x0000_i1190" type="#_x0000_t75" alt="" style="width:357.25pt;height:420.6pt">
            <v:imagedata r:id="rId25" r:href="rId26"/>
          </v:shape>
        </w:pict>
      </w:r>
      <w:r>
        <w:fldChar w:fldCharType="end"/>
      </w:r>
    </w:p>
    <w:p w14:paraId="16155B1D" w14:textId="77777777" w:rsidR="0008301E" w:rsidRDefault="0008301E" w:rsidP="00CD37E1">
      <w:pPr>
        <w:ind w:firstLine="480"/>
      </w:pPr>
    </w:p>
    <w:p w14:paraId="7B0230D7" w14:textId="791A7E92" w:rsidR="0008301E" w:rsidRDefault="0008301E" w:rsidP="0008301E">
      <w:pPr>
        <w:pStyle w:val="1"/>
        <w:numPr>
          <w:ilvl w:val="1"/>
          <w:numId w:val="38"/>
        </w:numPr>
      </w:pPr>
      <w:bookmarkStart w:id="167" w:name="_Toc132971049"/>
      <w:r w:rsidRPr="000C55D9">
        <w:rPr>
          <w:rFonts w:hint="eastAsia"/>
        </w:rPr>
        <w:lastRenderedPageBreak/>
        <w:t>拓展实</w:t>
      </w:r>
      <w:r>
        <w:rPr>
          <w:rFonts w:hint="eastAsia"/>
        </w:rPr>
        <w:t>验</w:t>
      </w:r>
      <w:bookmarkEnd w:id="167"/>
    </w:p>
    <w:p w14:paraId="31F18362" w14:textId="05F4FD00" w:rsidR="006432C6" w:rsidRPr="0061439C" w:rsidRDefault="006432C6" w:rsidP="006432C6">
      <w:pPr>
        <w:ind w:firstLineChars="0"/>
        <w:rPr>
          <w:rFonts w:hAnsi="楷体"/>
          <w:b/>
          <w:bCs/>
          <w:sz w:val="28"/>
          <w:szCs w:val="24"/>
        </w:rPr>
      </w:pPr>
      <w:r w:rsidRPr="0061439C">
        <w:rPr>
          <w:rFonts w:hAnsi="楷体" w:hint="eastAsia"/>
          <w:sz w:val="32"/>
          <w:szCs w:val="28"/>
        </w:rPr>
        <w:t>（一</w:t>
      </w:r>
      <w:r w:rsidRPr="0061439C">
        <w:rPr>
          <w:rFonts w:hAnsi="楷体" w:hint="eastAsia"/>
          <w:b/>
          <w:bCs/>
          <w:sz w:val="32"/>
          <w:szCs w:val="28"/>
        </w:rPr>
        <w:t>）</w:t>
      </w:r>
      <w:r w:rsidR="00F34B54" w:rsidRPr="0061439C">
        <w:rPr>
          <w:rFonts w:hAnsi="楷体" w:hint="eastAsia"/>
          <w:b/>
          <w:bCs/>
          <w:sz w:val="32"/>
          <w:szCs w:val="28"/>
        </w:rPr>
        <w:t>实验内容</w:t>
      </w:r>
      <w:r w:rsidR="00F34B54" w:rsidRPr="0061439C">
        <w:rPr>
          <w:rFonts w:hAnsi="楷体" w:hint="eastAsia"/>
          <w:b/>
          <w:bCs/>
          <w:sz w:val="28"/>
          <w:szCs w:val="24"/>
        </w:rPr>
        <w:t>：</w:t>
      </w:r>
    </w:p>
    <w:p w14:paraId="14F6C87A" w14:textId="5D64AD80" w:rsidR="006432C6" w:rsidRDefault="00F34B54" w:rsidP="00FF2D27">
      <w:pPr>
        <w:ind w:firstLineChars="0" w:firstLine="480"/>
      </w:pPr>
      <w:r>
        <w:rPr>
          <w:rFonts w:hint="eastAsia"/>
        </w:rPr>
        <w:t>使用v</w:t>
      </w:r>
      <w:r>
        <w:t>erilogHDL</w:t>
      </w:r>
      <w:r>
        <w:rPr>
          <w:rFonts w:hint="eastAsia"/>
        </w:rPr>
        <w:t>编程实现模1</w:t>
      </w:r>
      <w:r>
        <w:t>6</w:t>
      </w:r>
      <w:r>
        <w:rPr>
          <w:rFonts w:hint="eastAsia"/>
        </w:rPr>
        <w:t>可逆</w:t>
      </w:r>
      <w:r w:rsidR="006432C6">
        <w:rPr>
          <w:rFonts w:hint="eastAsia"/>
        </w:rPr>
        <w:t>计数</w:t>
      </w:r>
      <w:r>
        <w:rPr>
          <w:rFonts w:hint="eastAsia"/>
        </w:rPr>
        <w:t>流水灯</w:t>
      </w:r>
      <w:r w:rsidR="006432C6">
        <w:rPr>
          <w:rFonts w:hint="eastAsia"/>
        </w:rPr>
        <w:t>，并且编写测试文件完成对应的功能的逻辑测试，最终上板验证功能。</w:t>
      </w:r>
    </w:p>
    <w:p w14:paraId="5B06297F" w14:textId="1672E39A" w:rsidR="00B17B20" w:rsidRDefault="00B17B20" w:rsidP="00B17B20">
      <w:pPr>
        <w:ind w:firstLineChars="183" w:firstLine="439"/>
      </w:pPr>
      <w:r>
        <w:rPr>
          <w:rFonts w:hint="eastAsia"/>
        </w:rPr>
        <w:t>代码实现功能说明</w:t>
      </w:r>
      <w:r>
        <w:rPr>
          <w:rFonts w:hint="eastAsia"/>
        </w:rPr>
        <w:t>：</w:t>
      </w:r>
    </w:p>
    <w:p w14:paraId="16715B66" w14:textId="28C88488" w:rsidR="00B17B20" w:rsidRDefault="00B17B20" w:rsidP="00B17B20">
      <w:pPr>
        <w:pStyle w:val="a3"/>
        <w:numPr>
          <w:ilvl w:val="0"/>
          <w:numId w:val="44"/>
        </w:numPr>
        <w:ind w:firstLineChars="0"/>
      </w:pPr>
      <w:r>
        <w:rPr>
          <w:rFonts w:hint="eastAsia"/>
        </w:rPr>
        <w:t>SW</w:t>
      </w:r>
      <w:r>
        <w:t>[0]</w:t>
      </w:r>
      <w:r>
        <w:rPr>
          <w:rFonts w:hint="eastAsia"/>
        </w:rPr>
        <w:t>控制是否开始运行跑马灯</w:t>
      </w:r>
    </w:p>
    <w:p w14:paraId="2AC7AF3E" w14:textId="5105B3C5" w:rsidR="00B17B20" w:rsidRDefault="00B17B20" w:rsidP="00B17B20">
      <w:pPr>
        <w:pStyle w:val="a3"/>
        <w:numPr>
          <w:ilvl w:val="0"/>
          <w:numId w:val="44"/>
        </w:numPr>
        <w:ind w:firstLineChars="0"/>
      </w:pPr>
      <w:r>
        <w:rPr>
          <w:rFonts w:hint="eastAsia"/>
        </w:rPr>
        <w:t>S</w:t>
      </w:r>
      <w:r>
        <w:t>W[1]</w:t>
      </w:r>
      <w:r>
        <w:rPr>
          <w:rFonts w:hint="eastAsia"/>
        </w:rPr>
        <w:t>控制前进方向</w:t>
      </w:r>
    </w:p>
    <w:p w14:paraId="5F765E22" w14:textId="0413909C" w:rsidR="00B17B20" w:rsidRDefault="00B17B20" w:rsidP="00D31954">
      <w:pPr>
        <w:pStyle w:val="a3"/>
        <w:numPr>
          <w:ilvl w:val="0"/>
          <w:numId w:val="44"/>
        </w:numPr>
        <w:ind w:firstLineChars="0"/>
      </w:pPr>
      <w:r>
        <w:rPr>
          <w:rFonts w:hint="eastAsia"/>
        </w:rPr>
        <w:t>S</w:t>
      </w:r>
      <w:r>
        <w:t>W[2]</w:t>
      </w:r>
      <w:r>
        <w:rPr>
          <w:rFonts w:hint="eastAsia"/>
        </w:rPr>
        <w:t>控制</w:t>
      </w:r>
      <w:r w:rsidR="00995BAC">
        <w:rPr>
          <w:rFonts w:hint="eastAsia"/>
        </w:rPr>
        <w:t>是否复位</w:t>
      </w:r>
    </w:p>
    <w:p w14:paraId="027E98C4" w14:textId="79CCD500" w:rsidR="00AE2DB7" w:rsidRDefault="00AE2DB7" w:rsidP="00D31954">
      <w:pPr>
        <w:pStyle w:val="a3"/>
        <w:numPr>
          <w:ilvl w:val="0"/>
          <w:numId w:val="44"/>
        </w:numPr>
        <w:ind w:firstLineChars="0"/>
      </w:pPr>
      <w:r>
        <w:rPr>
          <w:rFonts w:hint="eastAsia"/>
        </w:rPr>
        <w:t>SW[</w:t>
      </w:r>
      <w:r>
        <w:t>7]</w:t>
      </w:r>
      <w:r>
        <w:rPr>
          <w:rFonts w:hint="eastAsia"/>
        </w:rPr>
        <w:t>控制是否执行装载</w:t>
      </w:r>
    </w:p>
    <w:p w14:paraId="2371932C" w14:textId="5B0B0C8A" w:rsidR="00AE2DB7" w:rsidRDefault="00AE2DB7" w:rsidP="00D31954">
      <w:pPr>
        <w:pStyle w:val="a3"/>
        <w:numPr>
          <w:ilvl w:val="0"/>
          <w:numId w:val="44"/>
        </w:numPr>
        <w:ind w:firstLineChars="0"/>
        <w:rPr>
          <w:rFonts w:hint="eastAsia"/>
        </w:rPr>
      </w:pPr>
      <w:r>
        <w:rPr>
          <w:rFonts w:hint="eastAsia"/>
        </w:rPr>
        <w:t>S</w:t>
      </w:r>
      <w:r>
        <w:t>W[6-3]</w:t>
      </w:r>
      <w:r>
        <w:rPr>
          <w:rFonts w:hint="eastAsia"/>
        </w:rPr>
        <w:t>为装载的四位二进制数值</w:t>
      </w:r>
    </w:p>
    <w:p w14:paraId="19C2D0E7" w14:textId="187B9EE6" w:rsidR="00387105" w:rsidRPr="0061439C" w:rsidRDefault="006432C6" w:rsidP="006432C6">
      <w:pPr>
        <w:ind w:firstLineChars="0"/>
        <w:rPr>
          <w:rFonts w:hAnsi="楷体"/>
          <w:b/>
          <w:bCs/>
          <w:sz w:val="32"/>
          <w:szCs w:val="28"/>
        </w:rPr>
      </w:pPr>
      <w:r w:rsidRPr="0061439C">
        <w:rPr>
          <w:rFonts w:hAnsi="楷体" w:hint="eastAsia"/>
          <w:b/>
          <w:bCs/>
          <w:sz w:val="32"/>
          <w:szCs w:val="28"/>
        </w:rPr>
        <w:t>（二）</w:t>
      </w:r>
      <w:r w:rsidR="00387105" w:rsidRPr="0061439C">
        <w:rPr>
          <w:rFonts w:hAnsi="楷体" w:hint="eastAsia"/>
          <w:b/>
          <w:bCs/>
          <w:sz w:val="32"/>
          <w:szCs w:val="28"/>
        </w:rPr>
        <w:t>实验原理</w:t>
      </w:r>
      <w:r w:rsidR="00EB1292" w:rsidRPr="0061439C">
        <w:rPr>
          <w:rFonts w:hAnsi="楷体" w:hint="eastAsia"/>
          <w:b/>
          <w:bCs/>
          <w:sz w:val="32"/>
          <w:szCs w:val="28"/>
        </w:rPr>
        <w:t>及</w:t>
      </w:r>
      <w:r w:rsidR="00387105" w:rsidRPr="0061439C">
        <w:rPr>
          <w:rFonts w:hAnsi="楷体" w:hint="eastAsia"/>
          <w:b/>
          <w:bCs/>
          <w:sz w:val="32"/>
          <w:szCs w:val="28"/>
        </w:rPr>
        <w:t>代码：</w:t>
      </w:r>
    </w:p>
    <w:p w14:paraId="78E685E1" w14:textId="2B02D361" w:rsidR="00387105" w:rsidRDefault="00FF2D27" w:rsidP="00FF2D27">
      <w:pPr>
        <w:ind w:firstLineChars="0" w:firstLine="420"/>
      </w:pPr>
      <w:r>
        <w:rPr>
          <w:rFonts w:hint="eastAsia"/>
        </w:rPr>
        <w:t>为完成模块</w:t>
      </w:r>
      <w:r w:rsidR="00A846FA">
        <w:rPr>
          <w:rFonts w:hint="eastAsia"/>
        </w:rPr>
        <w:t>化</w:t>
      </w:r>
      <w:r>
        <w:rPr>
          <w:rFonts w:hint="eastAsia"/>
        </w:rPr>
        <w:t>设计，考虑对</w:t>
      </w:r>
      <w:r w:rsidR="0061439C">
        <w:rPr>
          <w:rFonts w:hint="eastAsia"/>
        </w:rPr>
        <w:t>顶层模块的实现</w:t>
      </w:r>
      <w:r>
        <w:rPr>
          <w:rFonts w:hint="eastAsia"/>
        </w:rPr>
        <w:t>借助子模块</w:t>
      </w:r>
      <w:r w:rsidR="00A846FA">
        <w:t>timer</w:t>
      </w:r>
      <w:r w:rsidR="00C37CF1">
        <w:t>(Divider_1Hz)</w:t>
      </w:r>
      <w:r w:rsidR="00A846FA">
        <w:rPr>
          <w:rFonts w:hint="eastAsia"/>
        </w:rPr>
        <w:t>和M</w:t>
      </w:r>
      <w:r w:rsidR="00A846FA">
        <w:t>_16</w:t>
      </w:r>
      <w:r w:rsidR="00A846FA">
        <w:rPr>
          <w:rFonts w:hint="eastAsia"/>
        </w:rPr>
        <w:t>，其中t</w:t>
      </w:r>
      <w:r w:rsidR="00A846FA">
        <w:t>imer</w:t>
      </w:r>
      <w:r w:rsidR="00A846FA">
        <w:rPr>
          <w:rFonts w:hint="eastAsia"/>
        </w:rPr>
        <w:t>提供1Hz的时钟信号，而</w:t>
      </w:r>
      <w:r w:rsidR="00A846FA">
        <w:t>M_16</w:t>
      </w:r>
      <w:r w:rsidR="00A846FA">
        <w:rPr>
          <w:rFonts w:hint="eastAsia"/>
        </w:rPr>
        <w:t>完成计数并且模1</w:t>
      </w:r>
      <w:r w:rsidR="00A846FA">
        <w:t>6</w:t>
      </w:r>
      <w:r w:rsidR="00A846FA">
        <w:rPr>
          <w:rFonts w:hint="eastAsia"/>
        </w:rPr>
        <w:t>的功能</w:t>
      </w:r>
      <w:r w:rsidR="00D23477">
        <w:rPr>
          <w:rFonts w:hint="eastAsia"/>
        </w:rPr>
        <w:t>。</w:t>
      </w:r>
      <w:r w:rsidR="00476998">
        <w:rPr>
          <w:rFonts w:hint="eastAsia"/>
        </w:rPr>
        <w:t>具体结构如下图所示：</w:t>
      </w:r>
    </w:p>
    <w:p w14:paraId="2C84D616" w14:textId="08015FEF" w:rsidR="00476998" w:rsidRDefault="00FE2CE8" w:rsidP="00FF2D27">
      <w:pPr>
        <w:ind w:firstLineChars="0" w:firstLine="420"/>
        <w:rPr>
          <w:rFonts w:hint="eastAsia"/>
        </w:rPr>
      </w:pPr>
      <w:r>
        <w:rPr>
          <w:noProof/>
        </w:rPr>
        <w:drawing>
          <wp:inline distT="0" distB="0" distL="0" distR="0" wp14:anchorId="37CA0A73" wp14:editId="28D0FC7C">
            <wp:extent cx="2604304" cy="1271870"/>
            <wp:effectExtent l="0" t="0" r="5715" b="5080"/>
            <wp:docPr id="18264166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6416623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09950" cy="1274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9BD4D" w14:textId="26D5F138" w:rsidR="00C37CF1" w:rsidRPr="00FF2D27" w:rsidRDefault="00C37CF1" w:rsidP="00C37CF1">
      <w:pPr>
        <w:ind w:firstLineChars="83" w:firstLine="199"/>
        <w:rPr>
          <w:rFonts w:hint="eastAsia"/>
        </w:rPr>
      </w:pPr>
      <w:r>
        <w:rPr>
          <w:rFonts w:hint="eastAsia"/>
        </w:rPr>
        <w:t>其中</w:t>
      </w:r>
      <w:r>
        <w:t>Divider_1Hz</w:t>
      </w:r>
      <w:r>
        <w:rPr>
          <w:rFonts w:hint="eastAsia"/>
        </w:rPr>
        <w:t>的代码如下:</w:t>
      </w:r>
      <w:r w:rsidRPr="00FF2D27">
        <w:rPr>
          <w:rFonts w:hint="eastAsia"/>
        </w:rPr>
        <w:t xml:space="preserve"> </w:t>
      </w:r>
    </w:p>
    <w:p w14:paraId="284309BB" w14:textId="3526BAB2" w:rsidR="00F34B54" w:rsidRDefault="00C37CF1" w:rsidP="00F34B54">
      <w:pPr>
        <w:ind w:firstLineChars="83" w:firstLine="199"/>
      </w:pPr>
      <w:r>
        <w:rPr>
          <w:noProof/>
        </w:rPr>
        <w:drawing>
          <wp:inline distT="0" distB="0" distL="0" distR="0" wp14:anchorId="29D50B3E" wp14:editId="4343EFCE">
            <wp:extent cx="3146107" cy="3385595"/>
            <wp:effectExtent l="0" t="0" r="0" b="5715"/>
            <wp:docPr id="18433585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358522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90411" cy="343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74693" w14:textId="409BE29E" w:rsidR="00991A3E" w:rsidRDefault="00991A3E" w:rsidP="00F34B54">
      <w:pPr>
        <w:ind w:firstLineChars="83" w:firstLine="199"/>
      </w:pPr>
      <w:r>
        <w:rPr>
          <w:rFonts w:hint="eastAsia"/>
        </w:rPr>
        <w:t>而</w:t>
      </w:r>
      <w:r>
        <w:t>M_16</w:t>
      </w:r>
      <w:r>
        <w:rPr>
          <w:rFonts w:hint="eastAsia"/>
        </w:rPr>
        <w:t>的代码如下:</w:t>
      </w:r>
    </w:p>
    <w:p w14:paraId="4FB22934" w14:textId="77FDD70F" w:rsidR="00991A3E" w:rsidRDefault="00FE2CE8" w:rsidP="00F34B54">
      <w:pPr>
        <w:ind w:firstLineChars="83" w:firstLine="199"/>
      </w:pPr>
      <w:r>
        <w:rPr>
          <w:noProof/>
        </w:rPr>
        <w:lastRenderedPageBreak/>
        <w:drawing>
          <wp:inline distT="0" distB="0" distL="0" distR="0" wp14:anchorId="6030479E" wp14:editId="5F2AF523">
            <wp:extent cx="4414549" cy="3090441"/>
            <wp:effectExtent l="0" t="0" r="5080" b="0"/>
            <wp:docPr id="14024813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248136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33649" cy="3103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E53DB" w14:textId="71AEC442" w:rsidR="00FE2CE8" w:rsidRDefault="00FE2CE8" w:rsidP="00F34B54">
      <w:pPr>
        <w:ind w:firstLineChars="83" w:firstLine="199"/>
      </w:pPr>
      <w:r>
        <w:rPr>
          <w:rFonts w:hint="eastAsia"/>
        </w:rPr>
        <w:t>其中的M</w:t>
      </w:r>
      <w:r>
        <w:t>_4</w:t>
      </w:r>
      <w:r>
        <w:rPr>
          <w:rFonts w:hint="eastAsia"/>
        </w:rPr>
        <w:t>模块和T</w:t>
      </w:r>
      <w:r>
        <w:t>_4_16</w:t>
      </w:r>
      <w:r>
        <w:rPr>
          <w:rFonts w:hint="eastAsia"/>
        </w:rPr>
        <w:t>则具体实现了包括流水灯前进方向的判断，以及</w:t>
      </w:r>
      <w:r>
        <w:t>4</w:t>
      </w:r>
      <w:r>
        <w:rPr>
          <w:rFonts w:hint="eastAsia"/>
        </w:rPr>
        <w:t>位数的译码电路的实现，详细代码如下所示：</w:t>
      </w:r>
    </w:p>
    <w:p w14:paraId="58E13FCE" w14:textId="638187F0" w:rsidR="00FE2CE8" w:rsidRDefault="00183B8A" w:rsidP="00F34B54">
      <w:pPr>
        <w:ind w:firstLineChars="83" w:firstLine="199"/>
        <w:rPr>
          <w:rFonts w:hint="eastAsia"/>
        </w:rPr>
      </w:pPr>
      <w:r>
        <w:rPr>
          <w:noProof/>
        </w:rPr>
        <w:drawing>
          <wp:inline distT="0" distB="0" distL="0" distR="0" wp14:anchorId="7B48E1B8" wp14:editId="0CB941D2">
            <wp:extent cx="4755690" cy="4884517"/>
            <wp:effectExtent l="0" t="0" r="6985" b="0"/>
            <wp:docPr id="7182324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8232465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67341" cy="4896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F99BA" w14:textId="2934B925" w:rsidR="00FE2CE8" w:rsidRDefault="00FE2CE8" w:rsidP="00183B8A">
      <w:pPr>
        <w:ind w:firstLineChars="0" w:firstLine="0"/>
      </w:pPr>
    </w:p>
    <w:p w14:paraId="37567DF8" w14:textId="389D4F67" w:rsidR="00E30771" w:rsidRPr="000279CC" w:rsidRDefault="00183B8A" w:rsidP="000279CC">
      <w:pPr>
        <w:ind w:firstLineChars="83" w:firstLine="199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4C08E5A" wp14:editId="27774583">
            <wp:extent cx="5274310" cy="6480810"/>
            <wp:effectExtent l="0" t="0" r="2540" b="0"/>
            <wp:docPr id="1072916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29165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8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F2C79" w14:textId="23C7970C" w:rsidR="00D62C55" w:rsidRPr="00D62C55" w:rsidRDefault="00ED6DF7" w:rsidP="00F70BCE">
      <w:pPr>
        <w:ind w:firstLineChars="0" w:firstLine="0"/>
        <w:rPr>
          <w:rFonts w:hAnsi="楷体" w:hint="eastAsia"/>
          <w:b/>
          <w:bCs/>
          <w:sz w:val="32"/>
          <w:szCs w:val="28"/>
        </w:rPr>
      </w:pPr>
      <w:r w:rsidRPr="00D62C55">
        <w:rPr>
          <w:rFonts w:hAnsi="楷体" w:hint="eastAsia"/>
          <w:b/>
          <w:bCs/>
          <w:sz w:val="32"/>
          <w:szCs w:val="28"/>
        </w:rPr>
        <w:t>（三）</w:t>
      </w:r>
      <w:r w:rsidR="002C18DF" w:rsidRPr="00D62C55">
        <w:rPr>
          <w:rFonts w:hAnsi="楷体" w:hint="eastAsia"/>
          <w:b/>
          <w:bCs/>
          <w:sz w:val="32"/>
          <w:szCs w:val="28"/>
        </w:rPr>
        <w:t>测试文件和测试结果</w:t>
      </w:r>
    </w:p>
    <w:p w14:paraId="604B481A" w14:textId="431A040F" w:rsidR="002C18DF" w:rsidRDefault="002C18DF" w:rsidP="00F70BCE">
      <w:pPr>
        <w:ind w:firstLineChars="0" w:firstLine="0"/>
        <w:rPr>
          <w:rFonts w:hint="eastAsia"/>
        </w:rPr>
      </w:pPr>
      <w:r>
        <w:rPr>
          <w:rFonts w:hint="eastAsia"/>
        </w:rPr>
        <w:t>测试内容如下所示：</w:t>
      </w:r>
    </w:p>
    <w:p w14:paraId="0B01E035" w14:textId="5549B0C1" w:rsidR="002C18DF" w:rsidRDefault="002C18DF" w:rsidP="002C18DF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是否开始运行</w:t>
      </w:r>
      <w:r>
        <w:t>: EN_0</w:t>
      </w:r>
    </w:p>
    <w:p w14:paraId="5F486D69" w14:textId="44E96D5E" w:rsidR="002C18DF" w:rsidRDefault="002C18DF" w:rsidP="002C18DF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是否进行清零:</w:t>
      </w:r>
      <w:r>
        <w:t xml:space="preserve"> CLR</w:t>
      </w:r>
    </w:p>
    <w:p w14:paraId="2D5D8B27" w14:textId="581A7B87" w:rsidR="002C18DF" w:rsidRDefault="002C18DF" w:rsidP="002C18DF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流水灯的走向：</w:t>
      </w:r>
      <w:r>
        <w:t>flag</w:t>
      </w:r>
    </w:p>
    <w:p w14:paraId="226C58D6" w14:textId="5A36CE5B" w:rsidR="002C18DF" w:rsidRDefault="002C18DF" w:rsidP="002C18DF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是否执行装载：P</w:t>
      </w:r>
      <w:r>
        <w:t>E</w:t>
      </w:r>
    </w:p>
    <w:p w14:paraId="5D722044" w14:textId="21BA2A39" w:rsidR="002C18DF" w:rsidRDefault="002C18DF" w:rsidP="002C18DF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装载值:</w:t>
      </w:r>
      <w:r>
        <w:t>D</w:t>
      </w:r>
    </w:p>
    <w:p w14:paraId="51313ED0" w14:textId="77777777" w:rsidR="00D62C55" w:rsidRDefault="00D62C55" w:rsidP="00D62C55">
      <w:pPr>
        <w:ind w:firstLineChars="0"/>
        <w:rPr>
          <w:rFonts w:hint="eastAsia"/>
        </w:rPr>
      </w:pPr>
    </w:p>
    <w:p w14:paraId="348BE23C" w14:textId="112774ED" w:rsidR="002C18DF" w:rsidRDefault="002C18DF" w:rsidP="002C18DF">
      <w:pPr>
        <w:ind w:firstLineChars="0" w:firstLine="0"/>
      </w:pPr>
      <w:r>
        <w:rPr>
          <w:rFonts w:hint="eastAsia"/>
        </w:rPr>
        <w:t>测试文件代码如下所示:</w:t>
      </w:r>
    </w:p>
    <w:p w14:paraId="48214B91" w14:textId="1BD75CBA" w:rsidR="002C18DF" w:rsidRDefault="00D62C55" w:rsidP="002C18DF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300D0424" wp14:editId="0C5B408A">
            <wp:extent cx="4004840" cy="4122488"/>
            <wp:effectExtent l="0" t="0" r="0" b="0"/>
            <wp:docPr id="16802775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0277594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12826" cy="4130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14218" w14:textId="0869EAB5" w:rsidR="00157449" w:rsidRDefault="00157449" w:rsidP="002C18DF">
      <w:pPr>
        <w:ind w:firstLineChars="0" w:firstLine="0"/>
      </w:pPr>
      <w:r>
        <w:rPr>
          <w:rFonts w:hint="eastAsia"/>
        </w:rPr>
        <w:t>测试结果如下图所示，其中较为清楚且完美的呈现了所需要的全部功能：</w:t>
      </w:r>
    </w:p>
    <w:p w14:paraId="42DBA05A" w14:textId="27410E21" w:rsidR="00157449" w:rsidRDefault="00EC18CA" w:rsidP="002C18DF">
      <w:pPr>
        <w:ind w:firstLineChars="0" w:firstLine="0"/>
      </w:pPr>
      <w:r>
        <w:rPr>
          <w:noProof/>
        </w:rPr>
        <w:drawing>
          <wp:inline distT="0" distB="0" distL="0" distR="0" wp14:anchorId="05C7D0AC" wp14:editId="1FEEB31E">
            <wp:extent cx="5274310" cy="685165"/>
            <wp:effectExtent l="0" t="0" r="2540" b="635"/>
            <wp:docPr id="13277432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7743209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E9BE5" w14:textId="7CD5C66C" w:rsidR="00EC18CA" w:rsidRDefault="00EC18CA" w:rsidP="002C18DF">
      <w:pPr>
        <w:ind w:firstLineChars="0" w:firstLine="0"/>
        <w:rPr>
          <w:noProof/>
        </w:rPr>
      </w:pPr>
      <w:r>
        <w:rPr>
          <w:noProof/>
        </w:rPr>
        <w:drawing>
          <wp:inline distT="0" distB="0" distL="0" distR="0" wp14:anchorId="0E4C3917" wp14:editId="2774D13C">
            <wp:extent cx="5274310" cy="818515"/>
            <wp:effectExtent l="0" t="0" r="2540" b="635"/>
            <wp:docPr id="19410136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1013614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C18CA">
        <w:rPr>
          <w:noProof/>
        </w:rPr>
        <w:t xml:space="preserve"> </w:t>
      </w:r>
      <w:r>
        <w:rPr>
          <w:noProof/>
        </w:rPr>
        <w:drawing>
          <wp:inline distT="0" distB="0" distL="0" distR="0" wp14:anchorId="6FBC3E4A" wp14:editId="1D1A8A33">
            <wp:extent cx="5274310" cy="1101090"/>
            <wp:effectExtent l="0" t="0" r="2540" b="3810"/>
            <wp:docPr id="11644149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441494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AEAAE" w14:textId="58F30E5E" w:rsidR="00EC18CA" w:rsidRDefault="00EC18CA" w:rsidP="00F1741A">
      <w:pPr>
        <w:ind w:firstLineChars="0" w:firstLine="420"/>
        <w:rPr>
          <w:noProof/>
        </w:rPr>
      </w:pPr>
      <w:r>
        <w:rPr>
          <w:rFonts w:hint="eastAsia"/>
          <w:noProof/>
        </w:rPr>
        <w:t>上述三个图证明了分别证明流水灯走向逻辑的正确性，清零逻辑的正确性，置数的正确性。</w:t>
      </w:r>
    </w:p>
    <w:p w14:paraId="66C2D143" w14:textId="06364EFB" w:rsidR="00F1741A" w:rsidRDefault="009A089E" w:rsidP="002C18DF">
      <w:pPr>
        <w:ind w:firstLineChars="0" w:firstLine="0"/>
        <w:rPr>
          <w:rFonts w:hAnsi="楷体"/>
          <w:b/>
          <w:bCs/>
          <w:sz w:val="32"/>
          <w:szCs w:val="28"/>
        </w:rPr>
      </w:pPr>
      <w:r w:rsidRPr="00585A64">
        <w:rPr>
          <w:rFonts w:hAnsi="楷体"/>
          <w:b/>
          <w:bCs/>
          <w:sz w:val="32"/>
          <w:szCs w:val="28"/>
        </w:rPr>
        <w:tab/>
      </w:r>
      <w:r w:rsidRPr="00585A64">
        <w:rPr>
          <w:rFonts w:hAnsi="楷体" w:hint="eastAsia"/>
          <w:b/>
          <w:bCs/>
          <w:sz w:val="32"/>
          <w:szCs w:val="28"/>
        </w:rPr>
        <w:t>（四）载入开发板验证</w:t>
      </w:r>
    </w:p>
    <w:p w14:paraId="626EE9CB" w14:textId="2ED9CD0C" w:rsidR="00585A64" w:rsidRPr="00017BA2" w:rsidRDefault="00585A64" w:rsidP="002C18DF">
      <w:pPr>
        <w:ind w:firstLineChars="0" w:firstLine="0"/>
        <w:rPr>
          <w:rFonts w:hint="eastAsia"/>
          <w:noProof/>
        </w:rPr>
      </w:pPr>
      <w:r>
        <w:rPr>
          <w:rFonts w:hAnsi="楷体"/>
          <w:b/>
          <w:bCs/>
          <w:sz w:val="32"/>
          <w:szCs w:val="28"/>
        </w:rPr>
        <w:tab/>
      </w:r>
      <w:r w:rsidRPr="00017BA2">
        <w:rPr>
          <w:rFonts w:hint="eastAsia"/>
          <w:noProof/>
        </w:rPr>
        <w:t>经</w:t>
      </w:r>
      <w:r w:rsidR="00571C44">
        <w:rPr>
          <w:rFonts w:hint="eastAsia"/>
          <w:noProof/>
        </w:rPr>
        <w:t>上板</w:t>
      </w:r>
      <w:r w:rsidRPr="00017BA2">
        <w:rPr>
          <w:rFonts w:hint="eastAsia"/>
          <w:noProof/>
        </w:rPr>
        <w:t>验证可知，逻辑全部完成且无</w:t>
      </w:r>
      <w:r w:rsidR="00B520A2" w:rsidRPr="00017BA2">
        <w:rPr>
          <w:rFonts w:hint="eastAsia"/>
          <w:noProof/>
        </w:rPr>
        <w:t>明显</w:t>
      </w:r>
      <w:r w:rsidRPr="00017BA2">
        <w:rPr>
          <w:rFonts w:hint="eastAsia"/>
          <w:noProof/>
        </w:rPr>
        <w:t>差错</w:t>
      </w:r>
      <w:r w:rsidR="00571C44">
        <w:rPr>
          <w:rFonts w:hint="eastAsia"/>
          <w:noProof/>
        </w:rPr>
        <w:t>，基本满足实验要求。</w:t>
      </w:r>
    </w:p>
    <w:p w14:paraId="23747422" w14:textId="50433BA1" w:rsidR="009917C5" w:rsidRPr="009917C5" w:rsidRDefault="007E06CA" w:rsidP="009917C5">
      <w:pPr>
        <w:pStyle w:val="1"/>
        <w:numPr>
          <w:ilvl w:val="1"/>
          <w:numId w:val="38"/>
        </w:numPr>
        <w:rPr>
          <w:rFonts w:hint="eastAsia"/>
        </w:rPr>
      </w:pPr>
      <w:bookmarkStart w:id="168" w:name="_Toc132971050"/>
      <w:r>
        <w:rPr>
          <w:rFonts w:hint="eastAsia"/>
        </w:rPr>
        <w:t>实</w:t>
      </w:r>
      <w:r w:rsidRPr="000C55D9">
        <w:rPr>
          <w:rFonts w:hint="eastAsia"/>
        </w:rPr>
        <w:t>验小结</w:t>
      </w:r>
      <w:bookmarkEnd w:id="168"/>
    </w:p>
    <w:p w14:paraId="6CB66D39" w14:textId="6D230C7F" w:rsidR="0090779E" w:rsidRPr="00417BBD" w:rsidRDefault="00417BBD" w:rsidP="0075101E">
      <w:pPr>
        <w:ind w:firstLine="480"/>
        <w:rPr>
          <w:rFonts w:hint="eastAsia"/>
        </w:rPr>
      </w:pPr>
      <w:r>
        <w:rPr>
          <w:rFonts w:hint="eastAsia"/>
        </w:rPr>
        <w:lastRenderedPageBreak/>
        <w:t>通过本实验，</w:t>
      </w:r>
      <w:r w:rsidR="0075101E">
        <w:rPr>
          <w:rFonts w:hint="eastAsia"/>
        </w:rPr>
        <w:t>我</w:t>
      </w:r>
      <w:r w:rsidR="0075101E" w:rsidRPr="0075101E">
        <w:rPr>
          <w:rFonts w:hint="eastAsia"/>
        </w:rPr>
        <w:t>增强了对运放的理解，熟悉了数字元器件和仪器的特点和用法，复习并更好的理解了数电学的知识</w:t>
      </w:r>
      <w:r w:rsidR="0075101E">
        <w:rPr>
          <w:rFonts w:hint="eastAsia"/>
        </w:rPr>
        <w:t>。</w:t>
      </w:r>
      <w:r w:rsidR="0075101E" w:rsidRPr="0075101E">
        <w:rPr>
          <w:rFonts w:hint="eastAsia"/>
        </w:rPr>
        <w:t>此次试验出现的问题在于准备没有做充分，</w:t>
      </w:r>
      <w:r w:rsidR="00DE7B03">
        <w:rPr>
          <w:rFonts w:hint="eastAsia"/>
        </w:rPr>
        <w:t>所以对需要测量的数据及测量方式不是很熟悉，最后在同学的帮助和老师的指导下解决。</w:t>
      </w:r>
      <w:r w:rsidR="0090779E">
        <w:rPr>
          <w:rFonts w:hint="eastAsia"/>
        </w:rPr>
        <w:t>而在拓展实验中，首次接触到了开发板的具体实践，受益良多，将数电课程学习到的知识得以运用，独立设计了模块化的v</w:t>
      </w:r>
      <w:r w:rsidR="0090779E">
        <w:t>erilog</w:t>
      </w:r>
      <w:r w:rsidR="0090779E">
        <w:rPr>
          <w:rFonts w:hint="eastAsia"/>
        </w:rPr>
        <w:t>代码和测试文件</w:t>
      </w:r>
      <w:r w:rsidR="004973AF">
        <w:rPr>
          <w:rFonts w:hint="eastAsia"/>
        </w:rPr>
        <w:t>，最终在开发板上运行良好</w:t>
      </w:r>
      <w:r w:rsidR="000114A3">
        <w:rPr>
          <w:rFonts w:hint="eastAsia"/>
        </w:rPr>
        <w:t>。</w:t>
      </w:r>
    </w:p>
    <w:sectPr w:rsidR="0090779E" w:rsidRPr="00417BBD" w:rsidSect="00142400">
      <w:headerReference w:type="default" r:id="rId36"/>
      <w:footerReference w:type="default" r:id="rId3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5DA4EE" w14:textId="77777777" w:rsidR="00F675F6" w:rsidRDefault="00F675F6" w:rsidP="00142400">
      <w:pPr>
        <w:ind w:firstLine="480"/>
      </w:pPr>
      <w:r>
        <w:separator/>
      </w:r>
    </w:p>
  </w:endnote>
  <w:endnote w:type="continuationSeparator" w:id="0">
    <w:p w14:paraId="6DC02627" w14:textId="77777777" w:rsidR="00F675F6" w:rsidRDefault="00F675F6" w:rsidP="0014240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  <w:embedBoldItalic r:id="rId1" w:subsetted="1" w:fontKey="{C8244504-D147-4436-8648-6E32651C53D2}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2" w:subsetted="1" w:fontKey="{67CB9492-4D44-4948-9851-3AFA0A26BC62}"/>
    <w:embedBold r:id="rId3" w:subsetted="1" w:fontKey="{8DCC487D-D35E-4866-9351-8867A48F442F}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  <w:embedBold r:id="rId4" w:subsetted="1" w:fontKey="{8090E21E-FF2A-48BD-A422-1506D0C3FC70}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altName w:val="华文楷体X.挀.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  <w:embedRegular r:id="rId5" w:fontKey="{CA590680-B627-4466-A0AA-2C4739E9E2A5}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6" w:fontKey="{12B9F269-4634-4942-9288-02624EC453DB}"/>
    <w:embedBold r:id="rId7" w:fontKey="{B114CD70-E627-49FD-B09B-622C1D931A22}"/>
    <w:embedBoldItalic r:id="rId8" w:fontKey="{B53ED28C-044B-4BC1-8346-4C2C8183FF4E}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  <w:embedBoldItalic r:id="rId9" w:subsetted="1" w:fontKey="{FAF0B3B9-FC6E-4F18-BBE9-6928E5F0E04F}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  <w:embedBoldItalic r:id="rId10" w:subsetted="1" w:fontKey="{32A02B66-CAD4-435A-9FE4-3DBACA18197A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0DB3BC" w14:textId="77777777" w:rsidR="00E940E2" w:rsidRDefault="00E940E2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EC0141" w14:textId="77777777" w:rsidR="00E940E2" w:rsidRDefault="00E940E2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D7EAD4" w14:textId="77777777" w:rsidR="00E940E2" w:rsidRDefault="00E940E2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99133194"/>
      <w:docPartObj>
        <w:docPartGallery w:val="Page Numbers (Bottom of Page)"/>
        <w:docPartUnique/>
      </w:docPartObj>
    </w:sdtPr>
    <w:sdtContent>
      <w:p w14:paraId="4E76801A" w14:textId="77777777" w:rsidR="00E940E2" w:rsidRDefault="00E940E2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31D4D5F" w14:textId="77777777" w:rsidR="00E940E2" w:rsidRDefault="00E940E2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5DBCF5" w14:textId="77777777" w:rsidR="00F675F6" w:rsidRDefault="00F675F6" w:rsidP="00142400">
      <w:pPr>
        <w:ind w:firstLine="480"/>
      </w:pPr>
      <w:r>
        <w:separator/>
      </w:r>
    </w:p>
  </w:footnote>
  <w:footnote w:type="continuationSeparator" w:id="0">
    <w:p w14:paraId="6A916089" w14:textId="77777777" w:rsidR="00F675F6" w:rsidRDefault="00F675F6" w:rsidP="0014240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92160E" w14:textId="77777777" w:rsidR="00E940E2" w:rsidRDefault="00E940E2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761D0D" w14:textId="77777777" w:rsidR="00E940E2" w:rsidRDefault="00E940E2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0B7DB0" w14:textId="77777777" w:rsidR="00E940E2" w:rsidRDefault="00E940E2">
    <w:pPr>
      <w:pStyle w:val="a7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666626" w14:textId="3B1952D7" w:rsidR="00E940E2" w:rsidRDefault="00E940E2" w:rsidP="00142400">
    <w:pPr>
      <w:pStyle w:val="a7"/>
      <w:ind w:firstLine="360"/>
    </w:pPr>
    <w:r>
      <w:rPr>
        <w:rFonts w:hint="eastAsia"/>
      </w:rPr>
      <w:t>电子线路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12394"/>
    <w:multiLevelType w:val="hybridMultilevel"/>
    <w:tmpl w:val="8426369A"/>
    <w:lvl w:ilvl="0" w:tplc="5F243EFA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15348FD"/>
    <w:multiLevelType w:val="hybridMultilevel"/>
    <w:tmpl w:val="CBF88E14"/>
    <w:lvl w:ilvl="0" w:tplc="C78A9FBA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1BC06CD"/>
    <w:multiLevelType w:val="hybridMultilevel"/>
    <w:tmpl w:val="34AABBBA"/>
    <w:lvl w:ilvl="0" w:tplc="929626D6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0C11C9"/>
    <w:multiLevelType w:val="hybridMultilevel"/>
    <w:tmpl w:val="1B469E7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5826195"/>
    <w:multiLevelType w:val="hybridMultilevel"/>
    <w:tmpl w:val="F2E26734"/>
    <w:lvl w:ilvl="0" w:tplc="25CE98C2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15B45AE1"/>
    <w:multiLevelType w:val="hybridMultilevel"/>
    <w:tmpl w:val="72A245A4"/>
    <w:lvl w:ilvl="0" w:tplc="540A88F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CB633A"/>
    <w:multiLevelType w:val="multilevel"/>
    <w:tmpl w:val="CFC660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28E6C30"/>
    <w:multiLevelType w:val="multilevel"/>
    <w:tmpl w:val="5A6C37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5B71E4A"/>
    <w:multiLevelType w:val="hybridMultilevel"/>
    <w:tmpl w:val="8DDCA2A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28285170"/>
    <w:multiLevelType w:val="hybridMultilevel"/>
    <w:tmpl w:val="F80220E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89D5008"/>
    <w:multiLevelType w:val="hybridMultilevel"/>
    <w:tmpl w:val="3EF6CFB6"/>
    <w:lvl w:ilvl="0" w:tplc="E58CD724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2C3943A9"/>
    <w:multiLevelType w:val="hybridMultilevel"/>
    <w:tmpl w:val="D5886D24"/>
    <w:lvl w:ilvl="0" w:tplc="56FEBA02"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FD1B8E"/>
    <w:multiLevelType w:val="hybridMultilevel"/>
    <w:tmpl w:val="0C101AB0"/>
    <w:lvl w:ilvl="0" w:tplc="3416B4A8">
      <w:start w:val="1"/>
      <w:numFmt w:val="decimal"/>
      <w:lvlText w:val="%1."/>
      <w:lvlJc w:val="left"/>
      <w:pPr>
        <w:ind w:left="559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79" w:hanging="440"/>
      </w:pPr>
    </w:lvl>
    <w:lvl w:ilvl="2" w:tplc="0409001B" w:tentative="1">
      <w:start w:val="1"/>
      <w:numFmt w:val="lowerRoman"/>
      <w:lvlText w:val="%3."/>
      <w:lvlJc w:val="right"/>
      <w:pPr>
        <w:ind w:left="1519" w:hanging="440"/>
      </w:pPr>
    </w:lvl>
    <w:lvl w:ilvl="3" w:tplc="0409000F" w:tentative="1">
      <w:start w:val="1"/>
      <w:numFmt w:val="decimal"/>
      <w:lvlText w:val="%4."/>
      <w:lvlJc w:val="left"/>
      <w:pPr>
        <w:ind w:left="1959" w:hanging="440"/>
      </w:pPr>
    </w:lvl>
    <w:lvl w:ilvl="4" w:tplc="04090019" w:tentative="1">
      <w:start w:val="1"/>
      <w:numFmt w:val="lowerLetter"/>
      <w:lvlText w:val="%5)"/>
      <w:lvlJc w:val="left"/>
      <w:pPr>
        <w:ind w:left="2399" w:hanging="440"/>
      </w:pPr>
    </w:lvl>
    <w:lvl w:ilvl="5" w:tplc="0409001B" w:tentative="1">
      <w:start w:val="1"/>
      <w:numFmt w:val="lowerRoman"/>
      <w:lvlText w:val="%6."/>
      <w:lvlJc w:val="right"/>
      <w:pPr>
        <w:ind w:left="2839" w:hanging="440"/>
      </w:pPr>
    </w:lvl>
    <w:lvl w:ilvl="6" w:tplc="0409000F" w:tentative="1">
      <w:start w:val="1"/>
      <w:numFmt w:val="decimal"/>
      <w:lvlText w:val="%7."/>
      <w:lvlJc w:val="left"/>
      <w:pPr>
        <w:ind w:left="3279" w:hanging="440"/>
      </w:pPr>
    </w:lvl>
    <w:lvl w:ilvl="7" w:tplc="04090019" w:tentative="1">
      <w:start w:val="1"/>
      <w:numFmt w:val="lowerLetter"/>
      <w:lvlText w:val="%8)"/>
      <w:lvlJc w:val="left"/>
      <w:pPr>
        <w:ind w:left="3719" w:hanging="440"/>
      </w:pPr>
    </w:lvl>
    <w:lvl w:ilvl="8" w:tplc="0409001B" w:tentative="1">
      <w:start w:val="1"/>
      <w:numFmt w:val="lowerRoman"/>
      <w:lvlText w:val="%9."/>
      <w:lvlJc w:val="right"/>
      <w:pPr>
        <w:ind w:left="4159" w:hanging="440"/>
      </w:pPr>
    </w:lvl>
  </w:abstractNum>
  <w:abstractNum w:abstractNumId="13" w15:restartNumberingAfterBreak="0">
    <w:nsid w:val="34555B9E"/>
    <w:multiLevelType w:val="hybridMultilevel"/>
    <w:tmpl w:val="48206C96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36CF64D7"/>
    <w:multiLevelType w:val="hybridMultilevel"/>
    <w:tmpl w:val="9C46992A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93F5848"/>
    <w:multiLevelType w:val="hybridMultilevel"/>
    <w:tmpl w:val="3B606140"/>
    <w:lvl w:ilvl="0" w:tplc="6BBEEC0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1520BC"/>
    <w:multiLevelType w:val="hybridMultilevel"/>
    <w:tmpl w:val="4D6466C4"/>
    <w:lvl w:ilvl="0" w:tplc="547208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7" w15:restartNumberingAfterBreak="0">
    <w:nsid w:val="3DE65DE3"/>
    <w:multiLevelType w:val="hybridMultilevel"/>
    <w:tmpl w:val="1C02F8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EB96EBC"/>
    <w:multiLevelType w:val="hybridMultilevel"/>
    <w:tmpl w:val="0E9A8870"/>
    <w:lvl w:ilvl="0" w:tplc="F45C10EE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 w:tplc="9B082E4A">
      <w:start w:val="7"/>
      <w:numFmt w:val="japaneseCounting"/>
      <w:lvlText w:val="%2、"/>
      <w:lvlJc w:val="left"/>
      <w:pPr>
        <w:ind w:left="1160" w:hanging="740"/>
      </w:pPr>
      <w:rPr>
        <w:rFonts w:hint="default"/>
        <w:lang w:val="en-US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0873675"/>
    <w:multiLevelType w:val="hybridMultilevel"/>
    <w:tmpl w:val="CFE4EE58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45046B4B"/>
    <w:multiLevelType w:val="hybridMultilevel"/>
    <w:tmpl w:val="3C32D8EA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B890563"/>
    <w:multiLevelType w:val="hybridMultilevel"/>
    <w:tmpl w:val="88B4FCC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4E5252C9"/>
    <w:multiLevelType w:val="hybridMultilevel"/>
    <w:tmpl w:val="7E7E3232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E6A7847"/>
    <w:multiLevelType w:val="hybridMultilevel"/>
    <w:tmpl w:val="3B7692B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52B07FEB"/>
    <w:multiLevelType w:val="hybridMultilevel"/>
    <w:tmpl w:val="56DA5E08"/>
    <w:lvl w:ilvl="0" w:tplc="17BAB044">
      <w:start w:val="3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33E3A5C"/>
    <w:multiLevelType w:val="hybridMultilevel"/>
    <w:tmpl w:val="39802D30"/>
    <w:lvl w:ilvl="0" w:tplc="FFFFFFFF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5557467"/>
    <w:multiLevelType w:val="hybridMultilevel"/>
    <w:tmpl w:val="B21EAF02"/>
    <w:lvl w:ilvl="0" w:tplc="7498534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73" w:hanging="420"/>
      </w:pPr>
    </w:lvl>
    <w:lvl w:ilvl="2" w:tplc="0409001B" w:tentative="1">
      <w:start w:val="1"/>
      <w:numFmt w:val="lowerRoman"/>
      <w:lvlText w:val="%3."/>
      <w:lvlJc w:val="right"/>
      <w:pPr>
        <w:ind w:left="693" w:hanging="420"/>
      </w:pPr>
    </w:lvl>
    <w:lvl w:ilvl="3" w:tplc="0409000F" w:tentative="1">
      <w:start w:val="1"/>
      <w:numFmt w:val="decimal"/>
      <w:lvlText w:val="%4."/>
      <w:lvlJc w:val="left"/>
      <w:pPr>
        <w:ind w:left="1113" w:hanging="420"/>
      </w:pPr>
    </w:lvl>
    <w:lvl w:ilvl="4" w:tplc="04090019" w:tentative="1">
      <w:start w:val="1"/>
      <w:numFmt w:val="lowerLetter"/>
      <w:lvlText w:val="%5)"/>
      <w:lvlJc w:val="left"/>
      <w:pPr>
        <w:ind w:left="1533" w:hanging="420"/>
      </w:pPr>
    </w:lvl>
    <w:lvl w:ilvl="5" w:tplc="0409001B" w:tentative="1">
      <w:start w:val="1"/>
      <w:numFmt w:val="lowerRoman"/>
      <w:lvlText w:val="%6."/>
      <w:lvlJc w:val="right"/>
      <w:pPr>
        <w:ind w:left="1953" w:hanging="420"/>
      </w:pPr>
    </w:lvl>
    <w:lvl w:ilvl="6" w:tplc="0409000F" w:tentative="1">
      <w:start w:val="1"/>
      <w:numFmt w:val="decimal"/>
      <w:lvlText w:val="%7."/>
      <w:lvlJc w:val="left"/>
      <w:pPr>
        <w:ind w:left="2373" w:hanging="420"/>
      </w:pPr>
    </w:lvl>
    <w:lvl w:ilvl="7" w:tplc="04090019" w:tentative="1">
      <w:start w:val="1"/>
      <w:numFmt w:val="lowerLetter"/>
      <w:lvlText w:val="%8)"/>
      <w:lvlJc w:val="left"/>
      <w:pPr>
        <w:ind w:left="2793" w:hanging="420"/>
      </w:pPr>
    </w:lvl>
    <w:lvl w:ilvl="8" w:tplc="0409001B" w:tentative="1">
      <w:start w:val="1"/>
      <w:numFmt w:val="lowerRoman"/>
      <w:lvlText w:val="%9."/>
      <w:lvlJc w:val="right"/>
      <w:pPr>
        <w:ind w:left="3213" w:hanging="420"/>
      </w:pPr>
    </w:lvl>
  </w:abstractNum>
  <w:abstractNum w:abstractNumId="27" w15:restartNumberingAfterBreak="0">
    <w:nsid w:val="55C778EE"/>
    <w:multiLevelType w:val="hybridMultilevel"/>
    <w:tmpl w:val="7C22803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577742AF"/>
    <w:multiLevelType w:val="hybridMultilevel"/>
    <w:tmpl w:val="8E9C6F6C"/>
    <w:lvl w:ilvl="0" w:tplc="50288D46">
      <w:start w:val="1"/>
      <w:numFmt w:val="chineseCountingThousand"/>
      <w:pStyle w:val="1"/>
      <w:lvlText w:val="%1、"/>
      <w:lvlJc w:val="left"/>
      <w:pPr>
        <w:ind w:left="987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60DE6FEE"/>
    <w:multiLevelType w:val="hybridMultilevel"/>
    <w:tmpl w:val="95FC78D0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2F82245"/>
    <w:multiLevelType w:val="hybridMultilevel"/>
    <w:tmpl w:val="B53EC48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69A774AC"/>
    <w:multiLevelType w:val="hybridMultilevel"/>
    <w:tmpl w:val="B1A220EC"/>
    <w:lvl w:ilvl="0" w:tplc="90707BAA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0537AAA"/>
    <w:multiLevelType w:val="hybridMultilevel"/>
    <w:tmpl w:val="9940BA0E"/>
    <w:lvl w:ilvl="0" w:tplc="F8A0D7D4">
      <w:start w:val="1"/>
      <w:numFmt w:val="decimal"/>
      <w:lvlText w:val="%1."/>
      <w:lvlJc w:val="left"/>
      <w:pPr>
        <w:ind w:left="79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19" w:hanging="440"/>
      </w:pPr>
    </w:lvl>
    <w:lvl w:ilvl="2" w:tplc="0409001B" w:tentative="1">
      <w:start w:val="1"/>
      <w:numFmt w:val="lowerRoman"/>
      <w:lvlText w:val="%3."/>
      <w:lvlJc w:val="right"/>
      <w:pPr>
        <w:ind w:left="1759" w:hanging="440"/>
      </w:pPr>
    </w:lvl>
    <w:lvl w:ilvl="3" w:tplc="0409000F" w:tentative="1">
      <w:start w:val="1"/>
      <w:numFmt w:val="decimal"/>
      <w:lvlText w:val="%4."/>
      <w:lvlJc w:val="left"/>
      <w:pPr>
        <w:ind w:left="2199" w:hanging="440"/>
      </w:pPr>
    </w:lvl>
    <w:lvl w:ilvl="4" w:tplc="04090019" w:tentative="1">
      <w:start w:val="1"/>
      <w:numFmt w:val="lowerLetter"/>
      <w:lvlText w:val="%5)"/>
      <w:lvlJc w:val="left"/>
      <w:pPr>
        <w:ind w:left="2639" w:hanging="440"/>
      </w:pPr>
    </w:lvl>
    <w:lvl w:ilvl="5" w:tplc="0409001B" w:tentative="1">
      <w:start w:val="1"/>
      <w:numFmt w:val="lowerRoman"/>
      <w:lvlText w:val="%6."/>
      <w:lvlJc w:val="right"/>
      <w:pPr>
        <w:ind w:left="3079" w:hanging="440"/>
      </w:pPr>
    </w:lvl>
    <w:lvl w:ilvl="6" w:tplc="0409000F" w:tentative="1">
      <w:start w:val="1"/>
      <w:numFmt w:val="decimal"/>
      <w:lvlText w:val="%7."/>
      <w:lvlJc w:val="left"/>
      <w:pPr>
        <w:ind w:left="3519" w:hanging="440"/>
      </w:pPr>
    </w:lvl>
    <w:lvl w:ilvl="7" w:tplc="04090019" w:tentative="1">
      <w:start w:val="1"/>
      <w:numFmt w:val="lowerLetter"/>
      <w:lvlText w:val="%8)"/>
      <w:lvlJc w:val="left"/>
      <w:pPr>
        <w:ind w:left="3959" w:hanging="440"/>
      </w:pPr>
    </w:lvl>
    <w:lvl w:ilvl="8" w:tplc="0409001B" w:tentative="1">
      <w:start w:val="1"/>
      <w:numFmt w:val="lowerRoman"/>
      <w:lvlText w:val="%9."/>
      <w:lvlJc w:val="right"/>
      <w:pPr>
        <w:ind w:left="4399" w:hanging="440"/>
      </w:pPr>
    </w:lvl>
  </w:abstractNum>
  <w:abstractNum w:abstractNumId="33" w15:restartNumberingAfterBreak="0">
    <w:nsid w:val="757D7F74"/>
    <w:multiLevelType w:val="hybridMultilevel"/>
    <w:tmpl w:val="9BDE41D0"/>
    <w:lvl w:ilvl="0" w:tplc="0409000F">
      <w:start w:val="1"/>
      <w:numFmt w:val="decimal"/>
      <w:lvlText w:val="%1."/>
      <w:lvlJc w:val="left"/>
      <w:pPr>
        <w:ind w:left="420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809127074">
    <w:abstractNumId w:val="9"/>
  </w:num>
  <w:num w:numId="2" w16cid:durableId="684403008">
    <w:abstractNumId w:val="28"/>
  </w:num>
  <w:num w:numId="3" w16cid:durableId="156728372">
    <w:abstractNumId w:val="8"/>
  </w:num>
  <w:num w:numId="4" w16cid:durableId="447236794">
    <w:abstractNumId w:val="33"/>
  </w:num>
  <w:num w:numId="5" w16cid:durableId="1677730638">
    <w:abstractNumId w:val="23"/>
  </w:num>
  <w:num w:numId="6" w16cid:durableId="28798757">
    <w:abstractNumId w:val="18"/>
  </w:num>
  <w:num w:numId="7" w16cid:durableId="1708019250">
    <w:abstractNumId w:val="18"/>
    <w:lvlOverride w:ilvl="0">
      <w:startOverride w:val="1"/>
    </w:lvlOverride>
  </w:num>
  <w:num w:numId="8" w16cid:durableId="1933515379">
    <w:abstractNumId w:val="18"/>
    <w:lvlOverride w:ilvl="0">
      <w:startOverride w:val="1"/>
    </w:lvlOverride>
  </w:num>
  <w:num w:numId="9" w16cid:durableId="1170408694">
    <w:abstractNumId w:val="18"/>
    <w:lvlOverride w:ilvl="0">
      <w:startOverride w:val="1"/>
    </w:lvlOverride>
  </w:num>
  <w:num w:numId="10" w16cid:durableId="149446262">
    <w:abstractNumId w:val="19"/>
  </w:num>
  <w:num w:numId="11" w16cid:durableId="703410920">
    <w:abstractNumId w:val="18"/>
  </w:num>
  <w:num w:numId="12" w16cid:durableId="338852581">
    <w:abstractNumId w:val="5"/>
  </w:num>
  <w:num w:numId="13" w16cid:durableId="1756437264">
    <w:abstractNumId w:val="18"/>
    <w:lvlOverride w:ilvl="0">
      <w:startOverride w:val="1"/>
    </w:lvlOverride>
  </w:num>
  <w:num w:numId="14" w16cid:durableId="939876889">
    <w:abstractNumId w:val="20"/>
  </w:num>
  <w:num w:numId="15" w16cid:durableId="49811914">
    <w:abstractNumId w:val="22"/>
  </w:num>
  <w:num w:numId="16" w16cid:durableId="256183653">
    <w:abstractNumId w:val="14"/>
  </w:num>
  <w:num w:numId="17" w16cid:durableId="450515051">
    <w:abstractNumId w:val="31"/>
  </w:num>
  <w:num w:numId="18" w16cid:durableId="992178121">
    <w:abstractNumId w:val="29"/>
  </w:num>
  <w:num w:numId="19" w16cid:durableId="295255923">
    <w:abstractNumId w:val="25"/>
  </w:num>
  <w:num w:numId="20" w16cid:durableId="1299649268">
    <w:abstractNumId w:val="24"/>
  </w:num>
  <w:num w:numId="21" w16cid:durableId="1524053543">
    <w:abstractNumId w:val="27"/>
  </w:num>
  <w:num w:numId="22" w16cid:durableId="1035496155">
    <w:abstractNumId w:val="13"/>
  </w:num>
  <w:num w:numId="23" w16cid:durableId="621619388">
    <w:abstractNumId w:val="30"/>
  </w:num>
  <w:num w:numId="24" w16cid:durableId="813185605">
    <w:abstractNumId w:val="3"/>
  </w:num>
  <w:num w:numId="25" w16cid:durableId="31612704">
    <w:abstractNumId w:val="21"/>
  </w:num>
  <w:num w:numId="26" w16cid:durableId="370231710">
    <w:abstractNumId w:val="18"/>
    <w:lvlOverride w:ilvl="0">
      <w:startOverride w:val="1"/>
    </w:lvlOverride>
  </w:num>
  <w:num w:numId="27" w16cid:durableId="652760654">
    <w:abstractNumId w:val="4"/>
  </w:num>
  <w:num w:numId="28" w16cid:durableId="437215629">
    <w:abstractNumId w:val="0"/>
  </w:num>
  <w:num w:numId="29" w16cid:durableId="1026519199">
    <w:abstractNumId w:val="1"/>
  </w:num>
  <w:num w:numId="30" w16cid:durableId="29770847">
    <w:abstractNumId w:val="18"/>
    <w:lvlOverride w:ilvl="0">
      <w:startOverride w:val="1"/>
    </w:lvlOverride>
  </w:num>
  <w:num w:numId="31" w16cid:durableId="1796485730">
    <w:abstractNumId w:val="18"/>
    <w:lvlOverride w:ilvl="0">
      <w:startOverride w:val="1"/>
    </w:lvlOverride>
  </w:num>
  <w:num w:numId="32" w16cid:durableId="1979995180">
    <w:abstractNumId w:val="17"/>
  </w:num>
  <w:num w:numId="33" w16cid:durableId="1394815623">
    <w:abstractNumId w:val="10"/>
  </w:num>
  <w:num w:numId="34" w16cid:durableId="189949978">
    <w:abstractNumId w:val="2"/>
  </w:num>
  <w:num w:numId="35" w16cid:durableId="2084981404">
    <w:abstractNumId w:val="18"/>
    <w:lvlOverride w:ilvl="0">
      <w:startOverride w:val="2"/>
    </w:lvlOverride>
  </w:num>
  <w:num w:numId="36" w16cid:durableId="1131485689">
    <w:abstractNumId w:val="11"/>
  </w:num>
  <w:num w:numId="37" w16cid:durableId="884951252">
    <w:abstractNumId w:val="26"/>
  </w:num>
  <w:num w:numId="38" w16cid:durableId="1517161045">
    <w:abstractNumId w:val="18"/>
    <w:lvlOverride w:ilvl="0">
      <w:startOverride w:val="3"/>
    </w:lvlOverride>
  </w:num>
  <w:num w:numId="39" w16cid:durableId="2107846071">
    <w:abstractNumId w:val="15"/>
  </w:num>
  <w:num w:numId="40" w16cid:durableId="1222213127">
    <w:abstractNumId w:val="28"/>
  </w:num>
  <w:num w:numId="41" w16cid:durableId="1201548221">
    <w:abstractNumId w:val="12"/>
  </w:num>
  <w:num w:numId="42" w16cid:durableId="1857958904">
    <w:abstractNumId w:val="6"/>
  </w:num>
  <w:num w:numId="43" w16cid:durableId="2048211497">
    <w:abstractNumId w:val="7"/>
  </w:num>
  <w:num w:numId="44" w16cid:durableId="1024790982">
    <w:abstractNumId w:val="32"/>
  </w:num>
  <w:num w:numId="45" w16cid:durableId="183687329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TrueType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1018"/>
    <w:rsid w:val="000046C9"/>
    <w:rsid w:val="000114A3"/>
    <w:rsid w:val="00014EAD"/>
    <w:rsid w:val="00016529"/>
    <w:rsid w:val="0001685D"/>
    <w:rsid w:val="00017BA2"/>
    <w:rsid w:val="000279CC"/>
    <w:rsid w:val="00032CA4"/>
    <w:rsid w:val="00053B8E"/>
    <w:rsid w:val="00061F9B"/>
    <w:rsid w:val="000654DB"/>
    <w:rsid w:val="0008301E"/>
    <w:rsid w:val="000B1EBD"/>
    <w:rsid w:val="000B2DF0"/>
    <w:rsid w:val="000C2C58"/>
    <w:rsid w:val="000C55D9"/>
    <w:rsid w:val="000C6AE2"/>
    <w:rsid w:val="000E321F"/>
    <w:rsid w:val="000F5D84"/>
    <w:rsid w:val="00116967"/>
    <w:rsid w:val="0013578D"/>
    <w:rsid w:val="00142400"/>
    <w:rsid w:val="00157449"/>
    <w:rsid w:val="00166EFB"/>
    <w:rsid w:val="001670D8"/>
    <w:rsid w:val="001670D9"/>
    <w:rsid w:val="00183B8A"/>
    <w:rsid w:val="00186D0E"/>
    <w:rsid w:val="001D0B12"/>
    <w:rsid w:val="001D3BFD"/>
    <w:rsid w:val="001F6BCD"/>
    <w:rsid w:val="002064AA"/>
    <w:rsid w:val="00225701"/>
    <w:rsid w:val="00226D28"/>
    <w:rsid w:val="00231604"/>
    <w:rsid w:val="00245116"/>
    <w:rsid w:val="00252EE9"/>
    <w:rsid w:val="002650A5"/>
    <w:rsid w:val="00284CF9"/>
    <w:rsid w:val="00285264"/>
    <w:rsid w:val="00297299"/>
    <w:rsid w:val="002A7A7C"/>
    <w:rsid w:val="002C0869"/>
    <w:rsid w:val="002C18DF"/>
    <w:rsid w:val="002C359C"/>
    <w:rsid w:val="002C6A56"/>
    <w:rsid w:val="002D1AFC"/>
    <w:rsid w:val="002D492B"/>
    <w:rsid w:val="002D5925"/>
    <w:rsid w:val="002D75B0"/>
    <w:rsid w:val="002E0D0B"/>
    <w:rsid w:val="002F0351"/>
    <w:rsid w:val="002F26EB"/>
    <w:rsid w:val="002F5A8F"/>
    <w:rsid w:val="00305836"/>
    <w:rsid w:val="003078FC"/>
    <w:rsid w:val="00322927"/>
    <w:rsid w:val="00326EAE"/>
    <w:rsid w:val="00352537"/>
    <w:rsid w:val="00371651"/>
    <w:rsid w:val="00372702"/>
    <w:rsid w:val="00384541"/>
    <w:rsid w:val="00387105"/>
    <w:rsid w:val="00397F3E"/>
    <w:rsid w:val="003A2A56"/>
    <w:rsid w:val="003B5ACA"/>
    <w:rsid w:val="003B5CF6"/>
    <w:rsid w:val="003C38AF"/>
    <w:rsid w:val="003C3C74"/>
    <w:rsid w:val="003C53D9"/>
    <w:rsid w:val="003C7AB3"/>
    <w:rsid w:val="003D1423"/>
    <w:rsid w:val="003D5C73"/>
    <w:rsid w:val="003F0128"/>
    <w:rsid w:val="003F0AE4"/>
    <w:rsid w:val="00406247"/>
    <w:rsid w:val="004137B8"/>
    <w:rsid w:val="00417BBD"/>
    <w:rsid w:val="00457D7B"/>
    <w:rsid w:val="0046251E"/>
    <w:rsid w:val="00464F7C"/>
    <w:rsid w:val="00476998"/>
    <w:rsid w:val="00477418"/>
    <w:rsid w:val="00485432"/>
    <w:rsid w:val="004902A8"/>
    <w:rsid w:val="004973AF"/>
    <w:rsid w:val="0049779A"/>
    <w:rsid w:val="004B3467"/>
    <w:rsid w:val="004D1C72"/>
    <w:rsid w:val="004D48F2"/>
    <w:rsid w:val="004E0930"/>
    <w:rsid w:val="004E73BC"/>
    <w:rsid w:val="004F4786"/>
    <w:rsid w:val="00516924"/>
    <w:rsid w:val="00526AB2"/>
    <w:rsid w:val="00536665"/>
    <w:rsid w:val="0055735C"/>
    <w:rsid w:val="00561245"/>
    <w:rsid w:val="00561C3A"/>
    <w:rsid w:val="00571C44"/>
    <w:rsid w:val="00576AA0"/>
    <w:rsid w:val="00585A64"/>
    <w:rsid w:val="00595081"/>
    <w:rsid w:val="00596FA3"/>
    <w:rsid w:val="005E2A7F"/>
    <w:rsid w:val="005F6700"/>
    <w:rsid w:val="00602C13"/>
    <w:rsid w:val="006108C5"/>
    <w:rsid w:val="0061138F"/>
    <w:rsid w:val="00611DA6"/>
    <w:rsid w:val="00613F36"/>
    <w:rsid w:val="0061439C"/>
    <w:rsid w:val="00621D71"/>
    <w:rsid w:val="00632B03"/>
    <w:rsid w:val="006432C6"/>
    <w:rsid w:val="00650096"/>
    <w:rsid w:val="006504B7"/>
    <w:rsid w:val="006518C3"/>
    <w:rsid w:val="00653DCE"/>
    <w:rsid w:val="0066042F"/>
    <w:rsid w:val="0066721D"/>
    <w:rsid w:val="006713DD"/>
    <w:rsid w:val="00672601"/>
    <w:rsid w:val="00681CC1"/>
    <w:rsid w:val="00682EC7"/>
    <w:rsid w:val="00693241"/>
    <w:rsid w:val="006B5E75"/>
    <w:rsid w:val="006C2355"/>
    <w:rsid w:val="00725FD0"/>
    <w:rsid w:val="00727AB7"/>
    <w:rsid w:val="0075025C"/>
    <w:rsid w:val="0075101E"/>
    <w:rsid w:val="007513DC"/>
    <w:rsid w:val="00752B1C"/>
    <w:rsid w:val="00776D0E"/>
    <w:rsid w:val="0078070A"/>
    <w:rsid w:val="00786C75"/>
    <w:rsid w:val="0079328F"/>
    <w:rsid w:val="007A037D"/>
    <w:rsid w:val="007A3C5B"/>
    <w:rsid w:val="007B02A5"/>
    <w:rsid w:val="007C4046"/>
    <w:rsid w:val="007C5372"/>
    <w:rsid w:val="007E06CA"/>
    <w:rsid w:val="007E1AB7"/>
    <w:rsid w:val="007E6088"/>
    <w:rsid w:val="007E77A3"/>
    <w:rsid w:val="007F0FAD"/>
    <w:rsid w:val="007F171E"/>
    <w:rsid w:val="0080080E"/>
    <w:rsid w:val="00815C5A"/>
    <w:rsid w:val="0081658F"/>
    <w:rsid w:val="00817D4B"/>
    <w:rsid w:val="00834963"/>
    <w:rsid w:val="00837C43"/>
    <w:rsid w:val="00840A8B"/>
    <w:rsid w:val="00845B0D"/>
    <w:rsid w:val="0085297C"/>
    <w:rsid w:val="0086314F"/>
    <w:rsid w:val="00882522"/>
    <w:rsid w:val="008870B9"/>
    <w:rsid w:val="008A23B6"/>
    <w:rsid w:val="008D10B9"/>
    <w:rsid w:val="008D2278"/>
    <w:rsid w:val="008E0A9C"/>
    <w:rsid w:val="008E46DF"/>
    <w:rsid w:val="008E6DD6"/>
    <w:rsid w:val="008E7B69"/>
    <w:rsid w:val="008F070C"/>
    <w:rsid w:val="00900266"/>
    <w:rsid w:val="00901A35"/>
    <w:rsid w:val="009069DF"/>
    <w:rsid w:val="0090779E"/>
    <w:rsid w:val="00927741"/>
    <w:rsid w:val="0094001C"/>
    <w:rsid w:val="00945838"/>
    <w:rsid w:val="009661D5"/>
    <w:rsid w:val="00977A28"/>
    <w:rsid w:val="0098163B"/>
    <w:rsid w:val="009917C5"/>
    <w:rsid w:val="00991A3E"/>
    <w:rsid w:val="00995BAC"/>
    <w:rsid w:val="009A089E"/>
    <w:rsid w:val="009B369A"/>
    <w:rsid w:val="009E41D5"/>
    <w:rsid w:val="00A01287"/>
    <w:rsid w:val="00A11B42"/>
    <w:rsid w:val="00A1395C"/>
    <w:rsid w:val="00A508C2"/>
    <w:rsid w:val="00A71018"/>
    <w:rsid w:val="00A73A9A"/>
    <w:rsid w:val="00A841EB"/>
    <w:rsid w:val="00A842C5"/>
    <w:rsid w:val="00A846FA"/>
    <w:rsid w:val="00AB394B"/>
    <w:rsid w:val="00AB5406"/>
    <w:rsid w:val="00AD62DE"/>
    <w:rsid w:val="00AE25EC"/>
    <w:rsid w:val="00AE2DB7"/>
    <w:rsid w:val="00AE6F45"/>
    <w:rsid w:val="00AF3051"/>
    <w:rsid w:val="00AF443D"/>
    <w:rsid w:val="00B03E15"/>
    <w:rsid w:val="00B17B20"/>
    <w:rsid w:val="00B23998"/>
    <w:rsid w:val="00B3421A"/>
    <w:rsid w:val="00B34AB1"/>
    <w:rsid w:val="00B358F2"/>
    <w:rsid w:val="00B3696D"/>
    <w:rsid w:val="00B520A2"/>
    <w:rsid w:val="00B52583"/>
    <w:rsid w:val="00B55F73"/>
    <w:rsid w:val="00B87DB4"/>
    <w:rsid w:val="00B90615"/>
    <w:rsid w:val="00BA1B49"/>
    <w:rsid w:val="00BA28D6"/>
    <w:rsid w:val="00BB79FC"/>
    <w:rsid w:val="00BC70D2"/>
    <w:rsid w:val="00BD4A84"/>
    <w:rsid w:val="00BE3B0C"/>
    <w:rsid w:val="00BF54F9"/>
    <w:rsid w:val="00C25A16"/>
    <w:rsid w:val="00C37CF1"/>
    <w:rsid w:val="00C40DDD"/>
    <w:rsid w:val="00C4286E"/>
    <w:rsid w:val="00C522D3"/>
    <w:rsid w:val="00C61277"/>
    <w:rsid w:val="00C72819"/>
    <w:rsid w:val="00C75D3C"/>
    <w:rsid w:val="00C91D35"/>
    <w:rsid w:val="00CB15CB"/>
    <w:rsid w:val="00CB7712"/>
    <w:rsid w:val="00CD37E1"/>
    <w:rsid w:val="00CD4F44"/>
    <w:rsid w:val="00CF3242"/>
    <w:rsid w:val="00CF5AE6"/>
    <w:rsid w:val="00CF5F61"/>
    <w:rsid w:val="00CF7B76"/>
    <w:rsid w:val="00CF7D2E"/>
    <w:rsid w:val="00D23477"/>
    <w:rsid w:val="00D23ADB"/>
    <w:rsid w:val="00D31954"/>
    <w:rsid w:val="00D62C55"/>
    <w:rsid w:val="00D764C6"/>
    <w:rsid w:val="00D910FA"/>
    <w:rsid w:val="00D91E0D"/>
    <w:rsid w:val="00D934BB"/>
    <w:rsid w:val="00DA1D07"/>
    <w:rsid w:val="00DC085B"/>
    <w:rsid w:val="00DC190C"/>
    <w:rsid w:val="00DC368D"/>
    <w:rsid w:val="00DD7D5E"/>
    <w:rsid w:val="00DE27CE"/>
    <w:rsid w:val="00DE7B03"/>
    <w:rsid w:val="00DF1443"/>
    <w:rsid w:val="00DF4405"/>
    <w:rsid w:val="00E00B35"/>
    <w:rsid w:val="00E1074C"/>
    <w:rsid w:val="00E1677C"/>
    <w:rsid w:val="00E30771"/>
    <w:rsid w:val="00E40049"/>
    <w:rsid w:val="00E4283D"/>
    <w:rsid w:val="00E5344A"/>
    <w:rsid w:val="00E5524A"/>
    <w:rsid w:val="00E57FAF"/>
    <w:rsid w:val="00E600A6"/>
    <w:rsid w:val="00E60B4C"/>
    <w:rsid w:val="00E646FB"/>
    <w:rsid w:val="00E7339F"/>
    <w:rsid w:val="00E940E2"/>
    <w:rsid w:val="00E94568"/>
    <w:rsid w:val="00EA35CF"/>
    <w:rsid w:val="00EB1292"/>
    <w:rsid w:val="00EB1C70"/>
    <w:rsid w:val="00EB6E93"/>
    <w:rsid w:val="00EC18CA"/>
    <w:rsid w:val="00EC340E"/>
    <w:rsid w:val="00ED6DF7"/>
    <w:rsid w:val="00EE0A95"/>
    <w:rsid w:val="00EF0BD7"/>
    <w:rsid w:val="00F05C2E"/>
    <w:rsid w:val="00F1741A"/>
    <w:rsid w:val="00F200F9"/>
    <w:rsid w:val="00F228A5"/>
    <w:rsid w:val="00F23C17"/>
    <w:rsid w:val="00F278AD"/>
    <w:rsid w:val="00F27C8A"/>
    <w:rsid w:val="00F34199"/>
    <w:rsid w:val="00F34B54"/>
    <w:rsid w:val="00F37DA9"/>
    <w:rsid w:val="00F6200C"/>
    <w:rsid w:val="00F675F6"/>
    <w:rsid w:val="00F70BCE"/>
    <w:rsid w:val="00F7109C"/>
    <w:rsid w:val="00F71A66"/>
    <w:rsid w:val="00F95117"/>
    <w:rsid w:val="00FA1F8D"/>
    <w:rsid w:val="00FA24C2"/>
    <w:rsid w:val="00FA53F6"/>
    <w:rsid w:val="00FB038F"/>
    <w:rsid w:val="00FC13DD"/>
    <w:rsid w:val="00FC19DE"/>
    <w:rsid w:val="00FC744F"/>
    <w:rsid w:val="00FE2CE8"/>
    <w:rsid w:val="00FF2D27"/>
    <w:rsid w:val="00FF6435"/>
    <w:rsid w:val="00FF7D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6C3A581B"/>
  <w14:defaultImageDpi w14:val="32767"/>
  <w15:chartTrackingRefBased/>
  <w15:docId w15:val="{533D5FED-B732-4283-9CE2-C1692D425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7B69"/>
    <w:pPr>
      <w:widowControl w:val="0"/>
      <w:adjustRightInd w:val="0"/>
      <w:ind w:firstLineChars="200" w:firstLine="200"/>
      <w:jc w:val="both"/>
    </w:pPr>
    <w:rPr>
      <w:rFonts w:ascii="楷体" w:eastAsia="楷体" w:hAnsi="等线" w:cs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C91D35"/>
    <w:pPr>
      <w:numPr>
        <w:numId w:val="2"/>
      </w:numPr>
      <w:spacing w:before="120" w:after="120"/>
      <w:ind w:firstLineChars="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328F"/>
    <w:pPr>
      <w:numPr>
        <w:numId w:val="11"/>
      </w:numPr>
      <w:ind w:firstLineChars="0" w:firstLine="0"/>
      <w:outlineLvl w:val="1"/>
    </w:pPr>
    <w:rPr>
      <w:rFonts w:ascii="等线 Light" w:hAnsi="等线 Light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27C8A"/>
    <w:pPr>
      <w:ind w:firstLineChars="0" w:firstLine="0"/>
      <w:outlineLvl w:val="2"/>
    </w:pPr>
    <w:rPr>
      <w:rFonts w:ascii="宋体"/>
      <w:b/>
      <w:bCs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91D35"/>
    <w:rPr>
      <w:rFonts w:ascii="楷体" w:eastAsia="楷体" w:hAnsi="等线" w:cs="宋体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79328F"/>
    <w:rPr>
      <w:rFonts w:ascii="等线 Light" w:eastAsia="楷体" w:hAnsi="等线 Light" w:cs="宋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27C8A"/>
    <w:rPr>
      <w:rFonts w:ascii="宋体" w:eastAsia="楷体" w:hAnsi="等线" w:cs="宋体"/>
      <w:b/>
      <w:bCs/>
      <w:sz w:val="28"/>
      <w:szCs w:val="32"/>
    </w:rPr>
  </w:style>
  <w:style w:type="paragraph" w:styleId="a3">
    <w:name w:val="List Paragraph"/>
    <w:basedOn w:val="a"/>
    <w:uiPriority w:val="99"/>
    <w:qFormat/>
    <w:rsid w:val="00E4283D"/>
    <w:pPr>
      <w:ind w:firstLine="420"/>
    </w:pPr>
  </w:style>
  <w:style w:type="table" w:styleId="a4">
    <w:name w:val="Table Grid"/>
    <w:basedOn w:val="a1"/>
    <w:uiPriority w:val="39"/>
    <w:rsid w:val="001670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F34199"/>
    <w:rPr>
      <w:color w:val="808080"/>
    </w:rPr>
  </w:style>
  <w:style w:type="paragraph" w:styleId="a6">
    <w:name w:val="caption"/>
    <w:basedOn w:val="a"/>
    <w:next w:val="a"/>
    <w:uiPriority w:val="35"/>
    <w:unhideWhenUsed/>
    <w:qFormat/>
    <w:rsid w:val="00BA1B49"/>
    <w:rPr>
      <w:rFonts w:eastAsia="黑体" w:hAnsiTheme="majorHAnsi" w:cstheme="majorBidi"/>
      <w:sz w:val="21"/>
      <w:szCs w:val="20"/>
    </w:rPr>
  </w:style>
  <w:style w:type="paragraph" w:styleId="a7">
    <w:name w:val="header"/>
    <w:basedOn w:val="a"/>
    <w:link w:val="a8"/>
    <w:uiPriority w:val="99"/>
    <w:unhideWhenUsed/>
    <w:rsid w:val="001424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42400"/>
    <w:rPr>
      <w:rFonts w:ascii="楷体" w:eastAsia="楷体" w:hAnsi="等线" w:cs="宋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424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42400"/>
    <w:rPr>
      <w:rFonts w:ascii="楷体" w:eastAsia="楷体" w:hAnsi="等线" w:cs="宋体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42400"/>
    <w:pPr>
      <w:keepNext/>
      <w:keepLines/>
      <w:widowControl/>
      <w:numPr>
        <w:numId w:val="0"/>
      </w:numPr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142400"/>
  </w:style>
  <w:style w:type="paragraph" w:styleId="TOC2">
    <w:name w:val="toc 2"/>
    <w:basedOn w:val="a"/>
    <w:next w:val="a"/>
    <w:autoRedefine/>
    <w:uiPriority w:val="39"/>
    <w:unhideWhenUsed/>
    <w:rsid w:val="00142400"/>
    <w:pPr>
      <w:ind w:leftChars="200" w:left="420"/>
    </w:pPr>
  </w:style>
  <w:style w:type="character" w:styleId="ab">
    <w:name w:val="Hyperlink"/>
    <w:basedOn w:val="a0"/>
    <w:uiPriority w:val="99"/>
    <w:unhideWhenUsed/>
    <w:rsid w:val="00142400"/>
    <w:rPr>
      <w:color w:val="0563C1" w:themeColor="hyperlink"/>
      <w:u w:val="single"/>
    </w:rPr>
  </w:style>
  <w:style w:type="character" w:customStyle="1" w:styleId="fontstyle01">
    <w:name w:val="fontstyle01"/>
    <w:basedOn w:val="a0"/>
    <w:rsid w:val="00F27C8A"/>
    <w:rPr>
      <w:rFonts w:ascii="华文楷体" w:eastAsia="华文楷体" w:hAnsi="华文楷体" w:hint="eastAsia"/>
      <w:b w:val="0"/>
      <w:bCs w:val="0"/>
      <w:i w:val="0"/>
      <w:iCs w:val="0"/>
      <w:color w:val="000000"/>
      <w:sz w:val="48"/>
      <w:szCs w:val="48"/>
    </w:rPr>
  </w:style>
  <w:style w:type="character" w:customStyle="1" w:styleId="fontstyle11">
    <w:name w:val="fontstyle11"/>
    <w:basedOn w:val="a0"/>
    <w:rsid w:val="00F27C8A"/>
    <w:rPr>
      <w:rFonts w:ascii="SymbolMT" w:hAnsi="SymbolMT" w:hint="default"/>
      <w:b w:val="0"/>
      <w:bCs w:val="0"/>
      <w:i w:val="0"/>
      <w:iCs w:val="0"/>
      <w:color w:val="000000"/>
      <w:sz w:val="48"/>
      <w:szCs w:val="48"/>
    </w:rPr>
  </w:style>
  <w:style w:type="character" w:customStyle="1" w:styleId="fontstyle21">
    <w:name w:val="fontstyle21"/>
    <w:basedOn w:val="a0"/>
    <w:rsid w:val="00F27C8A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31">
    <w:name w:val="fontstyle31"/>
    <w:basedOn w:val="a0"/>
    <w:rsid w:val="00F27C8A"/>
    <w:rPr>
      <w:rFonts w:ascii="Symbol" w:hAnsi="Symbol" w:hint="default"/>
      <w:b w:val="0"/>
      <w:bCs w:val="0"/>
      <w:i w:val="0"/>
      <w:iCs w:val="0"/>
      <w:color w:val="000000"/>
      <w:sz w:val="24"/>
      <w:szCs w:val="24"/>
    </w:rPr>
  </w:style>
  <w:style w:type="table" w:customStyle="1" w:styleId="11">
    <w:name w:val="网格型1"/>
    <w:basedOn w:val="a1"/>
    <w:next w:val="a4"/>
    <w:uiPriority w:val="59"/>
    <w:qFormat/>
    <w:rsid w:val="00B55F73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3">
    <w:name w:val="toc 3"/>
    <w:basedOn w:val="a"/>
    <w:next w:val="a"/>
    <w:autoRedefine/>
    <w:uiPriority w:val="39"/>
    <w:unhideWhenUsed/>
    <w:rsid w:val="00CF5F61"/>
    <w:pPr>
      <w:ind w:leftChars="400" w:left="840"/>
    </w:pPr>
  </w:style>
  <w:style w:type="table" w:customStyle="1" w:styleId="21">
    <w:name w:val="网格型2"/>
    <w:basedOn w:val="a1"/>
    <w:next w:val="a4"/>
    <w:qFormat/>
    <w:rsid w:val="00CD37E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lt">
    <w:name w:val="alt"/>
    <w:basedOn w:val="a"/>
    <w:rsid w:val="00C37CF1"/>
    <w:pPr>
      <w:widowControl/>
      <w:adjustRightInd/>
      <w:spacing w:before="100" w:beforeAutospacing="1" w:after="100" w:afterAutospacing="1"/>
      <w:ind w:firstLineChars="0" w:firstLine="0"/>
      <w:jc w:val="left"/>
    </w:pPr>
    <w:rPr>
      <w:rFonts w:ascii="宋体" w:eastAsia="宋体" w:hAnsi="宋体"/>
      <w:kern w:val="0"/>
      <w:szCs w:val="24"/>
    </w:rPr>
  </w:style>
  <w:style w:type="character" w:customStyle="1" w:styleId="hljs-meta">
    <w:name w:val="hljs-meta"/>
    <w:basedOn w:val="a0"/>
    <w:rsid w:val="00C37CF1"/>
  </w:style>
  <w:style w:type="character" w:customStyle="1" w:styleId="hljs-string">
    <w:name w:val="hljs-string"/>
    <w:basedOn w:val="a0"/>
    <w:rsid w:val="00C37CF1"/>
  </w:style>
  <w:style w:type="character" w:customStyle="1" w:styleId="hljs-attr">
    <w:name w:val="hljs-attr"/>
    <w:basedOn w:val="a0"/>
    <w:rsid w:val="00C37CF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40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3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wmf"/><Relationship Id="rId26" Type="http://schemas.openxmlformats.org/officeDocument/2006/relationships/image" Target="../../../../../../../Documents/Tencent%20Files/3116227229/Image/Group2/N4/VB/N4VBUUSY8RDIO2YLFS(%5bADM.jpg" TargetMode="External"/><Relationship Id="rId39" Type="http://schemas.openxmlformats.org/officeDocument/2006/relationships/theme" Target="theme/theme1.xml"/><Relationship Id="rId21" Type="http://schemas.openxmlformats.org/officeDocument/2006/relationships/image" Target="media/image5.jpeg"/><Relationship Id="rId34" Type="http://schemas.openxmlformats.org/officeDocument/2006/relationships/image" Target="media/image16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5" Type="http://schemas.openxmlformats.org/officeDocument/2006/relationships/image" Target="media/image8.jpeg"/><Relationship Id="rId33" Type="http://schemas.openxmlformats.org/officeDocument/2006/relationships/image" Target="media/image15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wmf"/><Relationship Id="rId20" Type="http://schemas.openxmlformats.org/officeDocument/2006/relationships/image" Target="media/image4.png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../../../../../../../Documents/Tencent%20Files/3116227229/Image/Group2/M%5d/7K/M%5d7KUV@%5dOBZ@)_%7dBD_ZB_%60B.jpg" TargetMode="External"/><Relationship Id="rId32" Type="http://schemas.openxmlformats.org/officeDocument/2006/relationships/image" Target="media/image14.png"/><Relationship Id="rId37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23" Type="http://schemas.openxmlformats.org/officeDocument/2006/relationships/image" Target="media/image7.jpeg"/><Relationship Id="rId28" Type="http://schemas.openxmlformats.org/officeDocument/2006/relationships/image" Target="media/image10.png"/><Relationship Id="rId36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wmf"/><Relationship Id="rId22" Type="http://schemas.openxmlformats.org/officeDocument/2006/relationships/image" Target="media/image6.jpeg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52926A-196A-4B88-A82C-27F738C27A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8</TotalTime>
  <Pages>11</Pages>
  <Words>507</Words>
  <Characters>2896</Characters>
  <Application>Microsoft Office Word</Application>
  <DocSecurity>0</DocSecurity>
  <Lines>24</Lines>
  <Paragraphs>6</Paragraphs>
  <ScaleCrop>false</ScaleCrop>
  <Company/>
  <LinksUpToDate>false</LinksUpToDate>
  <CharactersWithSpaces>3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zhibo</dc:creator>
  <cp:keywords/>
  <dc:description/>
  <cp:lastModifiedBy>筠松 杨</cp:lastModifiedBy>
  <cp:revision>111</cp:revision>
  <dcterms:created xsi:type="dcterms:W3CDTF">2021-11-01T09:11:00Z</dcterms:created>
  <dcterms:modified xsi:type="dcterms:W3CDTF">2023-04-21T04:51:00Z</dcterms:modified>
</cp:coreProperties>
</file>